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85E2A5" w14:textId="77777777" w:rsidR="00AC576A" w:rsidRPr="008476B6" w:rsidRDefault="009749C3" w:rsidP="00846B0A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บท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1</w:t>
      </w:r>
    </w:p>
    <w:p w14:paraId="10549DF9" w14:textId="77777777" w:rsidR="00AC576A" w:rsidRPr="008476B6" w:rsidRDefault="009749C3" w:rsidP="00F553C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บทนำ</w:t>
      </w:r>
      <w:proofErr w:type="spellEnd"/>
    </w:p>
    <w:p w14:paraId="193D1E9E" w14:textId="77777777" w:rsidR="00AC576A" w:rsidRPr="008476B6" w:rsidRDefault="000114F2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1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หลักการและเหตุผล</w:t>
      </w:r>
      <w:proofErr w:type="spellEnd"/>
    </w:p>
    <w:p w14:paraId="4490A142" w14:textId="77777777" w:rsidR="00805E95" w:rsidRPr="008476B6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  <w:cs/>
        </w:rPr>
        <w:t xml:space="preserve">ระบบร้านค้าออนไลน์เป็นเสมือนแหล่งสินค้าสิ่งที่จำเป็นสำหรับร้านค้าเนื่องจากปัจจุบันนั้นมีการทำธุรกิจมากมายจากยุคแรกนั้นผู้คนจะซื้อขายกันที่ตลาดเท่านั้นทำไห้เกิดการซื้อขายในวงแคบแต่ปัจจุบันได้หันมาเปิดร้านค้าออนไลน์เพื่อเป็นช่องทางที่จะสามารถขายกระจายสินค้าได้มากยิ่งขึ้น </w:t>
      </w:r>
    </w:p>
    <w:p w14:paraId="0D3B764A" w14:textId="56A9A0F4" w:rsidR="007D189D" w:rsidRPr="008476B6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  <w:cs/>
        </w:rPr>
        <w:t xml:space="preserve">ระบบร้านค้าออนไลน์ที่เห็นได้ในกิจการแต่ละแต่ล่ะประเภทก็แตกต่างกันไปส่วนใหญ่จะขึ้นอยู่กับวัตถุประสงค์และความต้องการของเจ้าของร้านค้าบางระบบมีคุณสมบัติทำได้หลากหลายบางระบบมี คุณสมบัติพื้นฐานเท่านั้นอาทิอาจเกิดจากขนาดของร้านค้าขนาดของกิจการบางแห่งมีระบบแบบสำเร็จรูป และบางแห่งมีระบบแบบร้านเฉพาะตัวที่จ้างสร้างระบบและพัฒนาขึ้นเฉพาะตนเท่านั้น </w:t>
      </w:r>
    </w:p>
    <w:p w14:paraId="0C6C71BA" w14:textId="756DB812" w:rsidR="009E050A" w:rsidRPr="008476B6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  <w:cs/>
        </w:rPr>
        <w:t>ดังนั้นผู้พัฒนาจึงมีแนวคิดพัฒนาระบบร้านค้าออนไลน์เพื่อให้มีคุณสมบัติและความสามารถในการใช้งานเพื่อตอบสนองความต้องการของร้านค้าอย่างมีประสิทธิภาพและเกิดประโยชน์สูงสุดแก่ร้านค้า</w:t>
      </w:r>
    </w:p>
    <w:p w14:paraId="650691E6" w14:textId="14B8B109" w:rsidR="00AC576A" w:rsidRPr="008476B6" w:rsidRDefault="00C36206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2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วัตถุประสงค์</w:t>
      </w:r>
      <w:proofErr w:type="spellEnd"/>
    </w:p>
    <w:p w14:paraId="48182043" w14:textId="77777777" w:rsidR="00AC576A" w:rsidRPr="008476B6" w:rsidRDefault="009749C3" w:rsidP="00C36206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2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พื่อพัฒนาระบบขาย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องระบบร้านค้าออนไลน์</w:t>
      </w:r>
      <w:proofErr w:type="spellEnd"/>
    </w:p>
    <w:p w14:paraId="2CD9151D" w14:textId="77777777" w:rsidR="005A3B51" w:rsidRPr="008476B6" w:rsidRDefault="006E58DF" w:rsidP="006E58DF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2.2 </w:t>
      </w:r>
      <w:r w:rsidRPr="008476B6">
        <w:rPr>
          <w:rFonts w:ascii="TH SarabunPSK" w:hAnsi="TH SarabunPSK" w:cs="TH SarabunPSK"/>
          <w:sz w:val="32"/>
          <w:szCs w:val="32"/>
          <w:cs/>
        </w:rPr>
        <w:t>เพื่อจัดทำระบบฐานข้อมูลของลูกค้าคำสั่งซื้อการชำระเงินและสินค้าคงคลัง</w:t>
      </w:r>
    </w:p>
    <w:p w14:paraId="00EB28FC" w14:textId="325F281F" w:rsidR="006E58DF" w:rsidRPr="008476B6" w:rsidRDefault="005A3B51" w:rsidP="006E58DF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2.3 </w:t>
      </w:r>
      <w:r w:rsidR="006E58DF" w:rsidRPr="008476B6">
        <w:rPr>
          <w:rFonts w:ascii="TH SarabunPSK" w:hAnsi="TH SarabunPSK" w:cs="TH SarabunPSK"/>
          <w:sz w:val="32"/>
          <w:szCs w:val="32"/>
          <w:cs/>
        </w:rPr>
        <w:t>เพื่อ</w:t>
      </w:r>
      <w:r w:rsidRPr="008476B6">
        <w:rPr>
          <w:rFonts w:ascii="TH SarabunPSK" w:hAnsi="TH SarabunPSK" w:cs="TH SarabunPSK"/>
          <w:sz w:val="32"/>
          <w:szCs w:val="32"/>
          <w:cs/>
        </w:rPr>
        <w:t>เพิ่มประสิทธิภาพ</w:t>
      </w:r>
      <w:r w:rsidR="006E58DF" w:rsidRPr="008476B6">
        <w:rPr>
          <w:rFonts w:ascii="TH SarabunPSK" w:hAnsi="TH SarabunPSK" w:cs="TH SarabunPSK"/>
          <w:sz w:val="32"/>
          <w:szCs w:val="32"/>
          <w:cs/>
        </w:rPr>
        <w:t>การจัดการเละการจัดส่งของแก่ลูกค้า</w:t>
      </w:r>
    </w:p>
    <w:p w14:paraId="2229D1C2" w14:textId="149DB310" w:rsidR="00AC576A" w:rsidRPr="008476B6" w:rsidRDefault="00C36206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3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ขอบเขตของโครงงาน</w:t>
      </w:r>
      <w:proofErr w:type="spellEnd"/>
    </w:p>
    <w:p w14:paraId="3960B739" w14:textId="77777777" w:rsidR="00AC576A" w:rsidRPr="008476B6" w:rsidRDefault="00C36206" w:rsidP="00C3620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   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แบ่งการใช้งานออกเป็น</w:t>
      </w:r>
      <w:proofErr w:type="spellEnd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 xml:space="preserve"> 3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ส่วน</w:t>
      </w:r>
      <w:proofErr w:type="spellEnd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คือ</w:t>
      </w:r>
      <w:proofErr w:type="spellEnd"/>
    </w:p>
    <w:p w14:paraId="4E61E4F1" w14:textId="77777777" w:rsidR="00AC576A" w:rsidRPr="008476B6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3.1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ส่วนของเจ้าของร้านค้า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</w:rPr>
        <w:t>/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ผู้ดูแลระบบ</w:t>
      </w:r>
      <w:proofErr w:type="spellEnd"/>
    </w:p>
    <w:p w14:paraId="1C98C639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Login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ข้าสู่ระบบ</w:t>
      </w:r>
      <w:proofErr w:type="spellEnd"/>
    </w:p>
    <w:p w14:paraId="2BF935ED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ประเภทสินค้าได้</w:t>
      </w:r>
      <w:proofErr w:type="spellEnd"/>
    </w:p>
    <w:p w14:paraId="129687F0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ข้อมูลรายละเอียดสินค้าได้</w:t>
      </w:r>
      <w:proofErr w:type="spellEnd"/>
    </w:p>
    <w:p w14:paraId="33E9B690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4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ธนาคาร</w:t>
      </w:r>
      <w:proofErr w:type="spellEnd"/>
    </w:p>
    <w:p w14:paraId="280D8AE1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5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รวจสอบการสั่งซื้อสินค้าได้</w:t>
      </w:r>
      <w:proofErr w:type="spellEnd"/>
    </w:p>
    <w:p w14:paraId="2A95A80A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6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รวจสอบข้อมูลการชำระเงินได้</w:t>
      </w:r>
      <w:proofErr w:type="spellEnd"/>
    </w:p>
    <w:p w14:paraId="4A5C5A5A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7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รวจสอบสถานะ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ชำระเงินได้</w:t>
      </w:r>
      <w:proofErr w:type="spellEnd"/>
    </w:p>
    <w:p w14:paraId="497A506A" w14:textId="58BBA30E" w:rsidR="00901B20" w:rsidRPr="008476B6" w:rsidRDefault="009749C3" w:rsidP="00677002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8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บันทึกข้อมูลการจัดส่งหมายเลขพัสดุได้</w:t>
      </w:r>
      <w:proofErr w:type="spellEnd"/>
    </w:p>
    <w:p w14:paraId="16791E45" w14:textId="77777777" w:rsidR="00AC576A" w:rsidRPr="008476B6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1.3.2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ส่วนของสมาชิก</w:t>
      </w:r>
      <w:proofErr w:type="spellEnd"/>
    </w:p>
    <w:p w14:paraId="3F8AE7B3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Login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ข้าสู่ระบ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ละออกจากระบบได้</w:t>
      </w:r>
      <w:proofErr w:type="spellEnd"/>
    </w:p>
    <w:p w14:paraId="4EE7A56E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053128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ข้อมูลส่วนตัวได้</w:t>
      </w:r>
      <w:proofErr w:type="spellEnd"/>
    </w:p>
    <w:p w14:paraId="27C239EA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ั่งซื้อสินค้าได้</w:t>
      </w:r>
      <w:proofErr w:type="spellEnd"/>
    </w:p>
    <w:p w14:paraId="61348E63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4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จ้งชำระค่าสินค้าผ่านเว็บไซต์ได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อัพโหลดสลิป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ที่ชำระเงิ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>)</w:t>
      </w:r>
    </w:p>
    <w:p w14:paraId="384757A3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5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ดูรายละเอียดสินค้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ab/>
      </w:r>
    </w:p>
    <w:p w14:paraId="23F9E2BB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6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ยกเลิกรายการสั่งซื้อสินค้าได้</w:t>
      </w:r>
      <w:proofErr w:type="spellEnd"/>
    </w:p>
    <w:p w14:paraId="447BE398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7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สดงรายการสินค้าที่ลูกค้าสั่งซื้อได้</w:t>
      </w:r>
      <w:proofErr w:type="spellEnd"/>
    </w:p>
    <w:p w14:paraId="5FD718E1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8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A55D4E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สินค้าจากรายการที่สั่งซื้อได้</w:t>
      </w:r>
      <w:proofErr w:type="spellEnd"/>
    </w:p>
    <w:p w14:paraId="59E267B2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9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ิดตามรายการสินค้าได้</w:t>
      </w:r>
      <w:proofErr w:type="spellEnd"/>
    </w:p>
    <w:p w14:paraId="5DB11072" w14:textId="77777777" w:rsidR="00AC576A" w:rsidRPr="008476B6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3.3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ส่วนบุคคลทั่วไป</w:t>
      </w:r>
      <w:proofErr w:type="spellEnd"/>
    </w:p>
    <w:p w14:paraId="6CD0DE1F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มัครสมาชิกผ่านทางเว็บไซต์ได้</w:t>
      </w:r>
      <w:proofErr w:type="spellEnd"/>
    </w:p>
    <w:p w14:paraId="23E63D01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ดูรายละเอียดสินค้า</w:t>
      </w:r>
      <w:proofErr w:type="spellEnd"/>
    </w:p>
    <w:p w14:paraId="52BF1F03" w14:textId="77777777" w:rsidR="00AC576A" w:rsidRPr="008476B6" w:rsidRDefault="00CF5290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4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ขั้นตอนการดำเนินงาน</w:t>
      </w:r>
      <w:proofErr w:type="spellEnd"/>
    </w:p>
    <w:p w14:paraId="09159328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รวบรวมข้อมูล</w:t>
      </w:r>
      <w:proofErr w:type="spellEnd"/>
    </w:p>
    <w:p w14:paraId="1BBB0993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2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ศึกษาปัญหาและวิเคราะห์ความต้องการของผู้ใช้งาน</w:t>
      </w:r>
      <w:proofErr w:type="spellEnd"/>
    </w:p>
    <w:p w14:paraId="716B0E09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3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ออกแบบระบบ</w:t>
      </w:r>
      <w:proofErr w:type="spellEnd"/>
    </w:p>
    <w:p w14:paraId="330673F8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4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แผนผังจำลองการทำงานของโปรแกรม</w:t>
      </w:r>
      <w:proofErr w:type="spellEnd"/>
    </w:p>
    <w:p w14:paraId="199BBEF2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5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เอกสารการพัฒนาระบบและเอกสารการใช้งานระบบ</w:t>
      </w:r>
      <w:proofErr w:type="spellEnd"/>
    </w:p>
    <w:p w14:paraId="06F91931" w14:textId="77777777" w:rsidR="00AC576A" w:rsidRPr="008476B6" w:rsidRDefault="00CF5290" w:rsidP="003B1905">
      <w:pPr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>1.5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ประโยชน์ที่คาดว่าจะได้รับ</w:t>
      </w:r>
      <w:proofErr w:type="spellEnd"/>
    </w:p>
    <w:p w14:paraId="1D482706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5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ด้ระบบการซื้อขายของร้านค้าออนไลน์</w:t>
      </w:r>
      <w:proofErr w:type="spellEnd"/>
    </w:p>
    <w:p w14:paraId="740DC9D3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5.2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ด้ระบบจัดการร้านค้าออนไลน์</w:t>
      </w:r>
      <w:proofErr w:type="spellEnd"/>
    </w:p>
    <w:p w14:paraId="500489C7" w14:textId="77777777" w:rsidR="00AC576A" w:rsidRPr="008476B6" w:rsidRDefault="00CF5290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6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กลุ่มผู้ใช้ระบบ</w:t>
      </w:r>
      <w:proofErr w:type="spellEnd"/>
    </w:p>
    <w:p w14:paraId="5926874F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6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จ้าของกิจการ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>/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ผู้ดูแลระบบ</w:t>
      </w:r>
      <w:proofErr w:type="spellEnd"/>
    </w:p>
    <w:p w14:paraId="3621D0BE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6.2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พนักงาน</w:t>
      </w:r>
      <w:proofErr w:type="spellEnd"/>
    </w:p>
    <w:p w14:paraId="4A51EA35" w14:textId="77777777" w:rsidR="00AC576A" w:rsidRPr="008476B6" w:rsidRDefault="002210A5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7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อุปกรณ์ที่ใช้พัฒนา</w:t>
      </w:r>
      <w:proofErr w:type="spellEnd"/>
    </w:p>
    <w:p w14:paraId="4392BD48" w14:textId="77777777" w:rsidR="00AC576A" w:rsidRPr="00A45B4C" w:rsidRDefault="009749C3" w:rsidP="002210A5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A45B4C">
        <w:rPr>
          <w:rFonts w:ascii="TH SarabunPSK" w:hAnsi="TH SarabunPSK" w:cs="TH SarabunPSK"/>
          <w:b/>
          <w:bCs/>
          <w:sz w:val="32"/>
          <w:szCs w:val="32"/>
        </w:rPr>
        <w:t xml:space="preserve">1.7.1 </w:t>
      </w:r>
      <w:proofErr w:type="spellStart"/>
      <w:r w:rsidRPr="00A45B4C">
        <w:rPr>
          <w:rFonts w:ascii="TH SarabunPSK" w:hAnsi="TH SarabunPSK" w:cs="TH SarabunPSK"/>
          <w:b/>
          <w:bCs/>
          <w:sz w:val="32"/>
          <w:szCs w:val="32"/>
        </w:rPr>
        <w:t>ฮาร์ดแวร์</w:t>
      </w:r>
      <w:proofErr w:type="spellEnd"/>
    </w:p>
    <w:p w14:paraId="6F745EAD" w14:textId="77777777" w:rsidR="00AC576A" w:rsidRPr="008476B6" w:rsidRDefault="009749C3" w:rsidP="001A3C46">
      <w:pPr>
        <w:spacing w:after="0"/>
        <w:ind w:left="144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อมพิวเตอร์Notebook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ครื่อง</w:t>
      </w:r>
      <w:proofErr w:type="spellEnd"/>
    </w:p>
    <w:p w14:paraId="5E6105C9" w14:textId="494DB3E2" w:rsidR="00AC576A" w:rsidRPr="008476B6" w:rsidRDefault="009749C3" w:rsidP="00A45B4C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lastRenderedPageBreak/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น่วยประมวลผล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: Intel(R) Core(TM) i7-3610QM CPU @ 2.30 GHz 2.30GHz</w:t>
      </w:r>
    </w:p>
    <w:p w14:paraId="4B27E26F" w14:textId="77777777" w:rsidR="00AC576A" w:rsidRPr="008476B6" w:rsidRDefault="009749C3" w:rsidP="00A45B4C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น่วยความจำ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: 12.00 GB (11.9 GB usable)</w:t>
      </w:r>
    </w:p>
    <w:p w14:paraId="5426A42D" w14:textId="77777777" w:rsidR="00AC576A" w:rsidRPr="008476B6" w:rsidRDefault="009749C3" w:rsidP="00A45B4C">
      <w:pPr>
        <w:spacing w:after="0"/>
        <w:ind w:left="144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น่วยจัดเก็บข้อมูล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: Solid State Drive (SSD) 360GB</w:t>
      </w:r>
    </w:p>
    <w:p w14:paraId="697522BE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    </w:t>
      </w:r>
      <w:r w:rsidR="002210A5" w:rsidRPr="008476B6">
        <w:rPr>
          <w:rFonts w:ascii="TH SarabunPSK" w:hAnsi="TH SarabunPSK" w:cs="TH SarabunPSK"/>
          <w:b/>
          <w:bCs/>
          <w:sz w:val="32"/>
          <w:szCs w:val="32"/>
        </w:rPr>
        <w:tab/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7.2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ซอฟต์แวร์</w:t>
      </w:r>
      <w:proofErr w:type="spellEnd"/>
    </w:p>
    <w:p w14:paraId="4DC2CF67" w14:textId="77777777" w:rsidR="00AC576A" w:rsidRPr="008476B6" w:rsidRDefault="009749C3" w:rsidP="00494925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ระบบปฏิบัติการ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Windows 10 Pro</w:t>
      </w:r>
    </w:p>
    <w:p w14:paraId="459B9056" w14:textId="77777777" w:rsidR="00AC576A" w:rsidRPr="008476B6" w:rsidRDefault="009749C3" w:rsidP="00494925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System </w:t>
      </w:r>
      <w:proofErr w:type="gramStart"/>
      <w:r w:rsidRPr="008476B6">
        <w:rPr>
          <w:rFonts w:ascii="TH SarabunPSK" w:hAnsi="TH SarabunPSK" w:cs="TH SarabunPSK"/>
          <w:sz w:val="32"/>
          <w:szCs w:val="32"/>
        </w:rPr>
        <w:t>type :</w:t>
      </w:r>
      <w:proofErr w:type="gramEnd"/>
      <w:r w:rsidRPr="008476B6">
        <w:rPr>
          <w:rFonts w:ascii="TH SarabunPSK" w:hAnsi="TH SarabunPSK" w:cs="TH SarabunPSK"/>
          <w:sz w:val="32"/>
          <w:szCs w:val="32"/>
        </w:rPr>
        <w:t xml:space="preserve"> 64 bit Operating System</w:t>
      </w:r>
    </w:p>
    <w:p w14:paraId="7BFD1EFC" w14:textId="77777777" w:rsidR="00AC576A" w:rsidRPr="008476B6" w:rsidRDefault="009749C3" w:rsidP="00494925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2) Visual Studio Code</w:t>
      </w:r>
    </w:p>
    <w:p w14:paraId="389AB165" w14:textId="4C50BE6B" w:rsidR="00AC576A" w:rsidRPr="008476B6" w:rsidRDefault="009749C3" w:rsidP="00494925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2.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ช้เป็นซอฟต์แวร์ในการเขียนระบบขายของออนไลน์</w:t>
      </w:r>
      <w:proofErr w:type="spellEnd"/>
      <w:r w:rsidR="00C92D19" w:rsidRPr="008476B6">
        <w:rPr>
          <w:rFonts w:ascii="TH SarabunPSK" w:hAnsi="TH SarabunPSK" w:cs="TH SarabunPSK"/>
          <w:sz w:val="32"/>
          <w:szCs w:val="32"/>
          <w:cs/>
        </w:rPr>
        <w:t>และออกแบบ</w:t>
      </w:r>
      <w:r w:rsidR="008E5DF4" w:rsidRPr="008476B6">
        <w:rPr>
          <w:rFonts w:ascii="TH SarabunPSK" w:hAnsi="TH SarabunPSK" w:cs="TH SarabunPSK"/>
          <w:sz w:val="32"/>
          <w:szCs w:val="32"/>
          <w:cs/>
        </w:rPr>
        <w:t xml:space="preserve">หน้า </w:t>
      </w:r>
      <w:r w:rsidR="008E5DF4" w:rsidRPr="008476B6">
        <w:rPr>
          <w:rFonts w:ascii="TH SarabunPSK" w:hAnsi="TH SarabunPSK" w:cs="TH SarabunPSK"/>
          <w:sz w:val="32"/>
          <w:szCs w:val="32"/>
        </w:rPr>
        <w:t>inter</w:t>
      </w:r>
      <w:r w:rsidR="00717032" w:rsidRPr="008476B6">
        <w:rPr>
          <w:rFonts w:ascii="TH SarabunPSK" w:hAnsi="TH SarabunPSK" w:cs="TH SarabunPSK"/>
          <w:sz w:val="32"/>
          <w:szCs w:val="32"/>
        </w:rPr>
        <w:t xml:space="preserve">face </w:t>
      </w:r>
      <w:r w:rsidR="00717032" w:rsidRPr="008476B6">
        <w:rPr>
          <w:rFonts w:ascii="TH SarabunPSK" w:hAnsi="TH SarabunPSK" w:cs="TH SarabunPSK"/>
          <w:sz w:val="32"/>
          <w:szCs w:val="32"/>
          <w:cs/>
        </w:rPr>
        <w:t>ของระบบขายของออนไลน์</w:t>
      </w:r>
    </w:p>
    <w:p w14:paraId="21942F4F" w14:textId="77777777" w:rsidR="00AC576A" w:rsidRPr="008476B6" w:rsidRDefault="009749C3" w:rsidP="00494925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2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4CE7A557" w14:textId="77777777" w:rsidR="00AC576A" w:rsidRPr="008476B6" w:rsidRDefault="009749C3" w:rsidP="00494925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</w:r>
      <w:r w:rsidRPr="008476B6">
        <w:rPr>
          <w:rFonts w:ascii="TH SarabunPSK" w:hAnsi="TH SarabunPSK" w:cs="TH SarabunPSK"/>
          <w:sz w:val="32"/>
          <w:szCs w:val="32"/>
        </w:rPr>
        <w:tab/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ีเครื่องมือให้เลือกใช้สำหรับการพัฒนาซอฟต์แวร์อย่างครบถ้วน</w:t>
      </w:r>
      <w:proofErr w:type="spellEnd"/>
    </w:p>
    <w:p w14:paraId="6DBEEAEC" w14:textId="04685D95" w:rsidR="00AC576A" w:rsidRPr="008476B6" w:rsidRDefault="009749C3" w:rsidP="00494925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r w:rsidR="0055371F" w:rsidRPr="008476B6">
        <w:rPr>
          <w:rFonts w:ascii="TH SarabunPSK" w:hAnsi="TH SarabunPSK" w:cs="TH SarabunPSK"/>
          <w:sz w:val="32"/>
          <w:szCs w:val="32"/>
          <w:cs/>
        </w:rPr>
        <w:t>รองรับ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ภาษาที่เลือกใช้ในการพัฒนาระบบภาษ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PHP SQL JavaScript HTML CSS</w:t>
      </w:r>
    </w:p>
    <w:p w14:paraId="5047444A" w14:textId="77777777" w:rsidR="00AC576A" w:rsidRPr="008476B6" w:rsidRDefault="009749C3" w:rsidP="00494925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ช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run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พื่อทดสอบการทำ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ละค้นหาหรือแก้ไขข้อผิดพลาดได้</w:t>
      </w:r>
      <w:proofErr w:type="spellEnd"/>
    </w:p>
    <w:p w14:paraId="59139BBB" w14:textId="2F51ED46" w:rsidR="00AC576A" w:rsidRPr="008476B6" w:rsidRDefault="009749C3" w:rsidP="00494925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รองรับการใช้งานบนระบบปฎิบัติการWindows</w:t>
      </w:r>
      <w:proofErr w:type="spellEnd"/>
      <w:r w:rsidR="00780871"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วามต้องการของระบบสำหรั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Visual Studio Code : CPU 1.6 GHz or faster processor, RAM 1GB, Hard disk 200MB.</w:t>
      </w:r>
    </w:p>
    <w:p w14:paraId="604A2E65" w14:textId="27CDA787" w:rsidR="00B16BB9" w:rsidRPr="008476B6" w:rsidRDefault="009749C3" w:rsidP="007C6F29">
      <w:pPr>
        <w:spacing w:after="0"/>
        <w:ind w:left="144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2.3)</w:t>
      </w:r>
      <w:r w:rsidR="00E26BC8"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18E2D440" w14:textId="77777777" w:rsidR="00AC576A" w:rsidRPr="008476B6" w:rsidRDefault="009749C3" w:rsidP="00494925">
      <w:pPr>
        <w:spacing w:after="0"/>
        <w:ind w:left="144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เป็นซอฟต์แวร์ที่รวบรวมเครื่องมือและคุณสมบัติทุกอย่างที่จำเป็นสำหรับการพัฒนาโปรแกรมเข้าไว้ด้วยกันในที่เดียวกันเป็นที่นิยมสำหรับนักพัฒนา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ว็บไซต์โค้ดrunเพื่อทดสอบการทำงานค้นหาและแก้ไขข้อผิดพลาด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ละ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็นซอฟต์แวร์ฟรี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าก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Microsoft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ที่พัฒนาเพื่อนักพัฒนา</w:t>
      </w:r>
      <w:proofErr w:type="spellEnd"/>
    </w:p>
    <w:p w14:paraId="50F562E1" w14:textId="77777777" w:rsidR="00AC576A" w:rsidRPr="008476B6" w:rsidRDefault="009749C3" w:rsidP="008E6A47">
      <w:pPr>
        <w:spacing w:before="240" w:after="0"/>
        <w:ind w:left="72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3) Adobe Photoshop CS6</w:t>
      </w:r>
    </w:p>
    <w:p w14:paraId="70DF4473" w14:textId="77777777" w:rsidR="00AC576A" w:rsidRPr="008476B6" w:rsidRDefault="009749C3" w:rsidP="00494925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>3.1)</w:t>
      </w:r>
      <w:r w:rsidR="00AB160B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AB160B" w:rsidRPr="008476B6">
        <w:rPr>
          <w:rFonts w:ascii="TH SarabunPSK" w:hAnsi="TH SarabunPSK" w:cs="TH SarabunPSK"/>
          <w:sz w:val="32"/>
          <w:szCs w:val="32"/>
          <w:cs/>
        </w:rPr>
        <w:t xml:space="preserve">การใช้งาน ใช้เป็นซอฟต์แวร์ในการตกแต่งภาพถ่ายและภาพกราฟิเช่น </w:t>
      </w:r>
      <w:r w:rsidR="00AB160B" w:rsidRPr="008476B6">
        <w:rPr>
          <w:rFonts w:ascii="TH SarabunPSK" w:hAnsi="TH SarabunPSK" w:cs="TH SarabunPSK"/>
          <w:sz w:val="32"/>
          <w:szCs w:val="32"/>
        </w:rPr>
        <w:t xml:space="preserve">Logo </w:t>
      </w:r>
      <w:r w:rsidR="00AB160B" w:rsidRPr="008476B6">
        <w:rPr>
          <w:rFonts w:ascii="TH SarabunPSK" w:hAnsi="TH SarabunPSK" w:cs="TH SarabunPSK"/>
          <w:sz w:val="32"/>
          <w:szCs w:val="32"/>
          <w:cs/>
        </w:rPr>
        <w:t>ตกแต่งภาพสินค้า ไห้สวยงาม และภาพประกอบต่าง ๆ เป็นต้น</w:t>
      </w:r>
    </w:p>
    <w:p w14:paraId="4051F380" w14:textId="77777777" w:rsidR="00AC576A" w:rsidRPr="008476B6" w:rsidRDefault="009749C3" w:rsidP="00623803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3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22F75BEE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-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กแต่งหรือแก้ไขรูปภาพ</w:t>
      </w:r>
      <w:proofErr w:type="spellEnd"/>
    </w:p>
    <w:p w14:paraId="068E788E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ัดต่อภาพบางส่ว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รือที่เรียกว่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rop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ภาพ</w:t>
      </w:r>
      <w:proofErr w:type="spellEnd"/>
    </w:p>
    <w:p w14:paraId="22B390D1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lastRenderedPageBreak/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ลี่ยนแปลงสีของภาพ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ากสีหนึ่งเป็นอีกสีหนึ่งได้</w:t>
      </w:r>
      <w:proofErr w:type="spellEnd"/>
    </w:p>
    <w:p w14:paraId="5DC7625D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ลากเส้นแบบฟรีสไตล์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รือสร้างภาพได้อย่างอิสระ</w:t>
      </w:r>
      <w:proofErr w:type="spellEnd"/>
    </w:p>
    <w:p w14:paraId="45156BB7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ีการแบ่งชั้นของภาพเป็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Layer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เคลื่อนย้ายภาพได้เป็นอิสระต่อกัน</w:t>
      </w:r>
      <w:proofErr w:type="spellEnd"/>
    </w:p>
    <w:p w14:paraId="61D234D4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ทำ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loning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ภาพ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รือการทำภาพซ้ำในรูปภาพเดียวกัน</w:t>
      </w:r>
      <w:proofErr w:type="spellEnd"/>
    </w:p>
    <w:p w14:paraId="584191B0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พิ่มเติมข้อควา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ส่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effect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องข้อความได้</w:t>
      </w:r>
      <w:proofErr w:type="spellEnd"/>
    </w:p>
    <w:p w14:paraId="667F039F" w14:textId="77777777" w:rsidR="00AC576A" w:rsidRPr="008476B6" w:rsidRDefault="009749C3" w:rsidP="00623803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3.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อำนวยความสะดวกในการตกแต่งภาพ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พราะมี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effect</w:t>
      </w:r>
      <w:r w:rsidR="00AE011F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่าง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ๆ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ากมาย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ละสามารถนำไฟล์ไปใช้ร่วมกับโปรแกรมอื่นได้</w:t>
      </w:r>
      <w:proofErr w:type="spellEnd"/>
    </w:p>
    <w:p w14:paraId="31BAE02D" w14:textId="77777777" w:rsidR="00AC576A" w:rsidRPr="008476B6" w:rsidRDefault="009749C3" w:rsidP="00FB61D0">
      <w:pPr>
        <w:spacing w:before="240"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4) phpMyAdmin 4.8.4</w:t>
      </w:r>
    </w:p>
    <w:p w14:paraId="6936EA06" w14:textId="77777777" w:rsidR="00AC576A" w:rsidRPr="008476B6" w:rsidRDefault="009749C3" w:rsidP="00FB61D0">
      <w:pPr>
        <w:spacing w:after="0"/>
        <w:ind w:left="144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4.1)</w:t>
      </w:r>
      <w:r w:rsidR="003B197F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3B197F" w:rsidRPr="008476B6">
        <w:rPr>
          <w:rFonts w:ascii="TH SarabunPSK" w:hAnsi="TH SarabunPSK" w:cs="TH SarabunPSK"/>
          <w:sz w:val="32"/>
          <w:szCs w:val="32"/>
          <w:cs/>
        </w:rPr>
        <w:t>การใช้งานใช้เป็นซอฟต์แวร์ในการจัดการฐานข้อมูลเช่นข้อมูลเจ้าของกิจการ</w:t>
      </w:r>
      <w:r w:rsidR="003B197F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้อมูลของผู้ดูแลระบ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>/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พนัก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้อมูลสินค้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็นต้น</w:t>
      </w:r>
      <w:proofErr w:type="spellEnd"/>
    </w:p>
    <w:p w14:paraId="7ABCD38C" w14:textId="77777777" w:rsidR="00AC576A" w:rsidRPr="008476B6" w:rsidRDefault="009749C3" w:rsidP="00FB61D0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4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390CAD3A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และล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Database</w:t>
      </w:r>
    </w:p>
    <w:p w14:paraId="365E5E37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และจัดการ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Table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ช่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ทรก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ล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ก้ไข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record,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ล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Table,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ก้ไข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field</w:t>
      </w:r>
    </w:p>
    <w:p w14:paraId="5D513D25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หลดเท็กซ์ไฟล์เข้าไปเก็บเป็นข้อมูลในตารางได้</w:t>
      </w:r>
      <w:proofErr w:type="spellEnd"/>
    </w:p>
    <w:p w14:paraId="10A39421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าผลสรุป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(Query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ด้วยคำสั่ง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SQL</w:t>
      </w:r>
    </w:p>
    <w:p w14:paraId="09647E45" w14:textId="77777777" w:rsidR="004E23B7" w:rsidRPr="008476B6" w:rsidRDefault="009749C3" w:rsidP="00FB61D0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4.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6E7667BD" w14:textId="47078BF7" w:rsidR="00AC576A" w:rsidRPr="008476B6" w:rsidRDefault="009749C3" w:rsidP="00FB61D0">
      <w:pPr>
        <w:spacing w:after="0"/>
        <w:ind w:left="2160" w:right="26" w:firstLine="43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เพราะอำนวยความสะดวกในการจัดการฐานข้อมูลMySQLแทนการคีย์คำสั่งเนื่องจากถ้าใช้ฐานข้อมูลที่เป็นMySQLจะมี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วามลำบากและยุ่งยาก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ใช้งานโดยphpMyAdminถือเป็นเครื่องมืออย่างหนึ่งที่สามารถจัดการฐาน</w:t>
      </w:r>
      <w:r w:rsidR="005679DB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้อมูล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MySQL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ด้ง่าย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ละ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ะดวกขึ้น</w:t>
      </w:r>
      <w:proofErr w:type="spellEnd"/>
    </w:p>
    <w:p w14:paraId="4F76AEE0" w14:textId="77777777" w:rsidR="00AC576A" w:rsidRPr="008476B6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5) Bootstrap</w:t>
      </w:r>
    </w:p>
    <w:p w14:paraId="171FB2E6" w14:textId="77777777" w:rsidR="00AC576A" w:rsidRPr="008476B6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5.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ช้ในการออกแบบเว็บไซต์ไห้มีสีสันสวยงาม</w:t>
      </w:r>
      <w:proofErr w:type="spellEnd"/>
    </w:p>
    <w:p w14:paraId="361EEE22" w14:textId="77777777" w:rsidR="00AC576A" w:rsidRPr="008476B6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5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5BA25A41" w14:textId="77777777" w:rsidR="00AC576A" w:rsidRPr="008476B6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</w:r>
      <w:r w:rsidRPr="008476B6">
        <w:rPr>
          <w:rFonts w:ascii="TH SarabunPSK" w:hAnsi="TH SarabunPSK" w:cs="TH SarabunPSK"/>
          <w:sz w:val="32"/>
          <w:szCs w:val="32"/>
        </w:rPr>
        <w:tab/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เว็บแอพลิเคชันให้มีความสวยงาม</w:t>
      </w:r>
      <w:proofErr w:type="spellEnd"/>
    </w:p>
    <w:p w14:paraId="7E6D4986" w14:textId="77777777" w:rsidR="00AC576A" w:rsidRPr="008476B6" w:rsidRDefault="009749C3" w:rsidP="00FB61D0">
      <w:pPr>
        <w:spacing w:after="0"/>
        <w:ind w:left="216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ี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 CSS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Componentให้เลือกใช้มากมายเช่นปุ่ม,ตาราง,ไอคอ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มนูบาร์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มนู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น้าต่าง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Popup (Modal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็นต้น</w:t>
      </w:r>
      <w:proofErr w:type="spellEnd"/>
    </w:p>
    <w:p w14:paraId="1F3B8596" w14:textId="659CAF8C" w:rsidR="008B0817" w:rsidRPr="008476B6" w:rsidRDefault="009749C3" w:rsidP="00847E5F">
      <w:pPr>
        <w:ind w:left="1440" w:right="26" w:firstLine="43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lastRenderedPageBreak/>
        <w:t xml:space="preserve">5.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5679DB" w:rsidRPr="008476B6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="005679DB" w:rsidRPr="008476B6">
        <w:rPr>
          <w:rFonts w:ascii="TH SarabunPSK" w:hAnsi="TH SarabunPSK" w:cs="TH SarabunPSK"/>
          <w:sz w:val="32"/>
          <w:szCs w:val="32"/>
        </w:rPr>
        <w:t>Front-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</w:rPr>
        <w:t>endFramework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>ที่ช่วยให้เราสามารถสร้างเว็บแอพลิ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 xml:space="preserve">ชันได้อย่างรวดเร็ว และ สวยงาม ซึ่งเป็นฟรี </w:t>
      </w:r>
      <w:proofErr w:type="gramStart"/>
      <w:r w:rsidR="005679DB" w:rsidRPr="008476B6">
        <w:rPr>
          <w:rFonts w:ascii="TH SarabunPSK" w:hAnsi="TH SarabunPSK" w:cs="TH SarabunPSK"/>
          <w:sz w:val="32"/>
          <w:szCs w:val="32"/>
          <w:cs/>
        </w:rPr>
        <w:t>เฟรม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เวิร์ก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 xml:space="preserve">  มีการอ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ัป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>เดทอ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ยู่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>ตลอดเวลา</w:t>
      </w:r>
      <w:proofErr w:type="gramEnd"/>
      <w:r w:rsidR="005679DB" w:rsidRPr="008476B6">
        <w:rPr>
          <w:rFonts w:ascii="TH SarabunPSK" w:hAnsi="TH SarabunPSK" w:cs="TH SarabunPSK"/>
          <w:sz w:val="32"/>
          <w:szCs w:val="32"/>
          <w:cs/>
        </w:rPr>
        <w:t xml:space="preserve"> เพื่อรองรับการทำงานได้อย่างทันสมัย และ การแก้ไขปัญหา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ต่างๆ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 xml:space="preserve"> หรือ </w:t>
      </w:r>
      <w:r w:rsidR="005679DB" w:rsidRPr="008476B6">
        <w:rPr>
          <w:rFonts w:ascii="TH SarabunPSK" w:hAnsi="TH SarabunPSK" w:cs="TH SarabunPSK"/>
          <w:sz w:val="32"/>
          <w:szCs w:val="32"/>
        </w:rPr>
        <w:t xml:space="preserve">Bug </w:t>
      </w:r>
      <w:r w:rsidR="005679DB" w:rsidRPr="008476B6">
        <w:rPr>
          <w:rFonts w:ascii="TH SarabunPSK" w:hAnsi="TH SarabunPSK" w:cs="TH SarabunPSK"/>
          <w:sz w:val="32"/>
          <w:szCs w:val="32"/>
          <w:cs/>
        </w:rPr>
        <w:t>ก็ทำได้เร็ว</w:t>
      </w:r>
    </w:p>
    <w:p w14:paraId="2D9D7AF1" w14:textId="77777777" w:rsidR="00AC576A" w:rsidRPr="008476B6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6) Font Awesome</w:t>
      </w:r>
    </w:p>
    <w:p w14:paraId="0D8233AA" w14:textId="77777777" w:rsidR="00AC576A" w:rsidRPr="008476B6" w:rsidRDefault="009749C3" w:rsidP="00FB61D0">
      <w:pPr>
        <w:spacing w:after="0"/>
        <w:ind w:left="187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6.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ช้ในการเลือกใช้iconsต่างๆเลือกใช้กับงานอย่างเหมาะสม</w:t>
      </w:r>
      <w:proofErr w:type="spellEnd"/>
    </w:p>
    <w:p w14:paraId="5704B881" w14:textId="77777777" w:rsidR="00AC576A" w:rsidRPr="008476B6" w:rsidRDefault="009749C3" w:rsidP="00FB61D0">
      <w:pPr>
        <w:spacing w:after="0"/>
        <w:ind w:left="187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6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6B270C18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ีไอคอนฟรีมากมายไห้เลือกใช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ากกว่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1480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อคอน</w:t>
      </w:r>
      <w:proofErr w:type="spellEnd"/>
    </w:p>
    <w:p w14:paraId="5407EFC0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เรียกใช้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lass icon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บ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html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ด้สะดวกสบาย</w:t>
      </w:r>
      <w:proofErr w:type="spellEnd"/>
    </w:p>
    <w:p w14:paraId="4F857C7B" w14:textId="77777777" w:rsidR="00FD58AB" w:rsidRPr="008476B6" w:rsidRDefault="009749C3" w:rsidP="00FB61D0">
      <w:pPr>
        <w:spacing w:after="0"/>
        <w:ind w:left="187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6.3)</w:t>
      </w:r>
      <w:r w:rsidR="009A6AB8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</w:p>
    <w:p w14:paraId="4F054B75" w14:textId="77777777" w:rsidR="00AC576A" w:rsidRPr="008476B6" w:rsidRDefault="009749C3" w:rsidP="00FB61D0">
      <w:pPr>
        <w:ind w:left="1876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การออกแบบไอคอนเองนั้นออกแบบเองหมดจะทำไห้สิ้นเปลืองเวลานักพัฒนาควรเลือกใช้สิ่งที่เหมาะสมกับงานและเป็นส่วนเสริมที่ฟรีเป็นที่นิยมในการใช้งานสำหรับนักพัฒนาสมัยใหม่</w:t>
      </w:r>
    </w:p>
    <w:p w14:paraId="192C9A01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5F1CCB50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6EB0A9AE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0A6A6E74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301BFD88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3CDA1662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15998E7D" w14:textId="05A3D6D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79759BF1" w14:textId="2FEC6257" w:rsidR="00027BD5" w:rsidRPr="008476B6" w:rsidRDefault="00027BD5" w:rsidP="007850E7">
      <w:pPr>
        <w:rPr>
          <w:rFonts w:ascii="TH SarabunPSK" w:hAnsi="TH SarabunPSK" w:cs="TH SarabunPSK"/>
          <w:sz w:val="32"/>
          <w:szCs w:val="32"/>
        </w:rPr>
      </w:pPr>
    </w:p>
    <w:p w14:paraId="1A856BC4" w14:textId="77777777" w:rsidR="00027BD5" w:rsidRPr="008476B6" w:rsidRDefault="00027BD5" w:rsidP="007850E7">
      <w:pPr>
        <w:rPr>
          <w:rFonts w:ascii="TH SarabunPSK" w:hAnsi="TH SarabunPSK" w:cs="TH SarabunPSK"/>
          <w:sz w:val="32"/>
          <w:szCs w:val="32"/>
        </w:rPr>
      </w:pPr>
    </w:p>
    <w:p w14:paraId="3EFBFF91" w14:textId="0791511C" w:rsidR="007850E7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6CE1527F" w14:textId="77777777" w:rsidR="00847E5F" w:rsidRPr="008476B6" w:rsidRDefault="00847E5F" w:rsidP="007850E7">
      <w:pPr>
        <w:rPr>
          <w:rFonts w:ascii="TH SarabunPSK" w:hAnsi="TH SarabunPSK" w:cs="TH SarabunPSK"/>
          <w:sz w:val="32"/>
          <w:szCs w:val="32"/>
        </w:rPr>
      </w:pPr>
      <w:bookmarkStart w:id="0" w:name="_GoBack"/>
      <w:bookmarkEnd w:id="0"/>
    </w:p>
    <w:p w14:paraId="714FE5D2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2130A0CD" w14:textId="77777777" w:rsidR="007850E7" w:rsidRPr="008476B6" w:rsidRDefault="007850E7" w:rsidP="007850E7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>บท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2</w:t>
      </w:r>
    </w:p>
    <w:p w14:paraId="6195A785" w14:textId="77777777" w:rsidR="007850E7" w:rsidRPr="008476B6" w:rsidRDefault="007850E7" w:rsidP="007850E7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การรวบรวมข้อมูล</w:t>
      </w:r>
      <w:proofErr w:type="spellEnd"/>
    </w:p>
    <w:p w14:paraId="45488B5B" w14:textId="77777777" w:rsidR="007850E7" w:rsidRPr="008476B6" w:rsidRDefault="007850E7" w:rsidP="007850E7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2.1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รวบรวมจากก</w:t>
      </w:r>
      <w:proofErr w:type="spellEnd"/>
      <w:r w:rsidR="00356E5F" w:rsidRPr="008476B6">
        <w:rPr>
          <w:rFonts w:ascii="TH SarabunPSK" w:hAnsi="TH SarabunPSK" w:cs="TH SarabunPSK"/>
          <w:b/>
          <w:bCs/>
          <w:sz w:val="32"/>
          <w:szCs w:val="32"/>
          <w:cs/>
        </w:rPr>
        <w:t>า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รศึกษาโปรแกรม</w:t>
      </w:r>
      <w:proofErr w:type="spellEnd"/>
    </w:p>
    <w:p w14:paraId="041FF2CD" w14:textId="58A69741" w:rsidR="007850E7" w:rsidRPr="008476B6" w:rsidRDefault="007850E7" w:rsidP="00BD38F9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.1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Commerce</w:t>
      </w:r>
      <w:proofErr w:type="spellEnd"/>
    </w:p>
    <w:p w14:paraId="4EB484A3" w14:textId="6BA2451A" w:rsidR="007850E7" w:rsidRDefault="00BD38F9" w:rsidP="00356E5F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87424" behindDoc="0" locked="0" layoutInCell="1" hidden="0" allowOverlap="1" wp14:anchorId="1C2F58E5" wp14:editId="3C35B4E9">
            <wp:simplePos x="0" y="0"/>
            <wp:positionH relativeFrom="column">
              <wp:posOffset>804545</wp:posOffset>
            </wp:positionH>
            <wp:positionV relativeFrom="paragraph">
              <wp:posOffset>1489075</wp:posOffset>
            </wp:positionV>
            <wp:extent cx="3819525" cy="2533650"/>
            <wp:effectExtent l="0" t="0" r="0" b="0"/>
            <wp:wrapSquare wrapText="bothSides" distT="0" distB="0" distL="114300" distR="114300"/>
            <wp:docPr id="3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8"/>
                    <a:srcRect t="4363" b="633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533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proofErr w:type="spellStart"/>
      <w:r w:rsidR="00EA021B" w:rsidRPr="008476B6">
        <w:rPr>
          <w:rFonts w:ascii="TH SarabunPSK" w:hAnsi="TH SarabunPSK" w:cs="TH SarabunPSK"/>
          <w:sz w:val="32"/>
          <w:szCs w:val="32"/>
        </w:rPr>
        <w:t>iCommerce</w:t>
      </w:r>
      <w:proofErr w:type="spellEnd"/>
      <w:r w:rsidR="00EA021B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EA021B" w:rsidRPr="008476B6">
        <w:rPr>
          <w:rFonts w:ascii="TH SarabunPSK" w:hAnsi="TH SarabunPSK" w:cs="TH SarabunPSK"/>
          <w:sz w:val="32"/>
          <w:szCs w:val="32"/>
          <w:cs/>
        </w:rPr>
        <w:t>เป็นโปรแกรมบริหารจัดการระบบร้านค้าออนไลน์</w:t>
      </w:r>
      <w:r w:rsidR="00C66557" w:rsidRPr="008476B6">
        <w:rPr>
          <w:rFonts w:ascii="TH SarabunPSK" w:hAnsi="TH SarabunPSK" w:cs="TH SarabunPSK"/>
          <w:sz w:val="32"/>
          <w:szCs w:val="32"/>
          <w:cs/>
        </w:rPr>
        <w:t xml:space="preserve"> ที่พัฒนาโดยบริษัทคนไทย</w:t>
      </w:r>
      <w:r w:rsidR="00232520" w:rsidRPr="008476B6">
        <w:rPr>
          <w:rFonts w:ascii="TH SarabunPSK" w:hAnsi="TH SarabunPSK" w:cs="TH SarabunPSK"/>
          <w:sz w:val="32"/>
          <w:szCs w:val="32"/>
          <w:cs/>
        </w:rPr>
        <w:t xml:space="preserve"> ที่ชื่อว่า </w:t>
      </w:r>
      <w:r w:rsidR="00232520" w:rsidRPr="008476B6">
        <w:rPr>
          <w:rFonts w:ascii="TH SarabunPSK" w:hAnsi="TH SarabunPSK" w:cs="TH SarabunPSK"/>
          <w:sz w:val="32"/>
          <w:szCs w:val="32"/>
        </w:rPr>
        <w:t>Control C</w:t>
      </w:r>
      <w:r w:rsidR="00232520"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15304" w:rsidRPr="008476B6">
        <w:rPr>
          <w:rFonts w:ascii="TH SarabunPSK" w:hAnsi="TH SarabunPSK" w:cs="TH SarabunPSK"/>
          <w:sz w:val="32"/>
          <w:szCs w:val="32"/>
          <w:cs/>
        </w:rPr>
        <w:t>โดยโปรแกรมนี้มีคุณสมบัติ</w:t>
      </w:r>
      <w:r w:rsidR="009E1602" w:rsidRPr="008476B6">
        <w:rPr>
          <w:rFonts w:ascii="TH SarabunPSK" w:hAnsi="TH SarabunPSK" w:cs="TH SarabunPSK"/>
          <w:sz w:val="32"/>
          <w:szCs w:val="32"/>
          <w:cs/>
        </w:rPr>
        <w:t xml:space="preserve"> อาทิได้แก่ </w:t>
      </w:r>
      <w:proofErr w:type="gramStart"/>
      <w:r w:rsidR="009E1602" w:rsidRPr="008476B6">
        <w:rPr>
          <w:rFonts w:ascii="TH SarabunPSK" w:hAnsi="TH SarabunPSK" w:cs="TH SarabunPSK"/>
          <w:sz w:val="32"/>
          <w:szCs w:val="32"/>
          <w:cs/>
        </w:rPr>
        <w:t>จ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ัดการขายสินค้าหน้าร้าน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>การจัดการข้อมูลลูกค้า</w:t>
      </w:r>
      <w:proofErr w:type="gramEnd"/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พนักงาน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สินค้า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ตำแหน่งพนักงาน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>ออกใบเสร็จการขายสินค้า</w:t>
      </w:r>
      <w:r w:rsidR="000476BA" w:rsidRPr="008476B6">
        <w:rPr>
          <w:rFonts w:ascii="TH SarabunPSK" w:hAnsi="TH SarabunPSK" w:cs="TH SarabunPSK"/>
          <w:sz w:val="32"/>
          <w:szCs w:val="32"/>
          <w:cs/>
        </w:rPr>
        <w:t xml:space="preserve"> อีกด้วย โดยโปรแกรม เหมาะในการใช้สำหรับธุรกิจ </w:t>
      </w:r>
      <w:r w:rsidR="00C10304" w:rsidRPr="008476B6">
        <w:rPr>
          <w:rFonts w:ascii="TH SarabunPSK" w:hAnsi="TH SarabunPSK" w:cs="TH SarabunPSK"/>
          <w:sz w:val="32"/>
          <w:szCs w:val="32"/>
          <w:cs/>
        </w:rPr>
        <w:t>ขนาดกลาง และ</w:t>
      </w:r>
      <w:r w:rsidR="00867DC1" w:rsidRPr="008476B6">
        <w:rPr>
          <w:rFonts w:ascii="TH SarabunPSK" w:hAnsi="TH SarabunPSK" w:cs="TH SarabunPSK"/>
          <w:sz w:val="32"/>
          <w:szCs w:val="32"/>
          <w:cs/>
        </w:rPr>
        <w:t>ยังมี</w:t>
      </w:r>
      <w:r w:rsidR="001D3CA9" w:rsidRPr="008476B6">
        <w:rPr>
          <w:rFonts w:ascii="TH SarabunPSK" w:hAnsi="TH SarabunPSK" w:cs="TH SarabunPSK"/>
          <w:sz w:val="32"/>
          <w:szCs w:val="32"/>
          <w:cs/>
        </w:rPr>
        <w:t>ส่วนหน้าบ้าน และหลังบ้าน ไว้จัดการ</w:t>
      </w:r>
      <w:r w:rsidR="00A65388" w:rsidRPr="008476B6">
        <w:rPr>
          <w:rFonts w:ascii="TH SarabunPSK" w:hAnsi="TH SarabunPSK" w:cs="TH SarabunPSK"/>
          <w:sz w:val="32"/>
          <w:szCs w:val="32"/>
          <w:cs/>
        </w:rPr>
        <w:t xml:space="preserve">สินค้า </w:t>
      </w:r>
    </w:p>
    <w:p w14:paraId="0DBFA0EB" w14:textId="53291F4A" w:rsidR="00BD38F9" w:rsidRDefault="00BD38F9" w:rsidP="00356E5F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519D321" w14:textId="5A73FED8" w:rsidR="00BD38F9" w:rsidRPr="008476B6" w:rsidRDefault="00BD38F9" w:rsidP="00356E5F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02B4E451" w14:textId="77777777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69CA634F" w14:textId="77777777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6F896A0" w14:textId="77777777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FE33100" w14:textId="59DBB9CB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D73970E" w14:textId="77777777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7FCC14A" w14:textId="736A34FE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2D913C9" w14:textId="77777777" w:rsidR="0072123A" w:rsidRDefault="0072123A" w:rsidP="00BD38F9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139838B" w14:textId="30635961" w:rsidR="00BD38F9" w:rsidRDefault="0072123A" w:rsidP="00CA020F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ดัง</w:t>
      </w:r>
      <w:proofErr w:type="spellStart"/>
      <w:r w:rsidR="00BD38F9"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="00BD38F9"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BD38F9" w:rsidRPr="008476B6">
        <w:rPr>
          <w:rFonts w:ascii="TH SarabunPSK" w:hAnsi="TH SarabunPSK" w:cs="TH SarabunPSK"/>
          <w:b/>
          <w:bCs/>
          <w:sz w:val="32"/>
          <w:szCs w:val="32"/>
        </w:rPr>
        <w:t>1</w:t>
      </w:r>
      <w:r w:rsidR="00BD38F9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BD38F9"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="00BD38F9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BD38F9" w:rsidRPr="008476B6">
        <w:rPr>
          <w:rFonts w:ascii="TH SarabunPSK" w:hAnsi="TH SarabunPSK" w:cs="TH SarabunPSK"/>
          <w:sz w:val="32"/>
          <w:szCs w:val="32"/>
        </w:rPr>
        <w:t>iCommerce</w:t>
      </w:r>
      <w:proofErr w:type="spellEnd"/>
    </w:p>
    <w:p w14:paraId="7E51331C" w14:textId="3731EC0D" w:rsidR="007850E7" w:rsidRPr="008476B6" w:rsidRDefault="007850E7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.1.2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POSSOFT Systems</w:t>
      </w:r>
    </w:p>
    <w:p w14:paraId="3AD71D62" w14:textId="614639BB" w:rsidR="00356E5F" w:rsidRDefault="00356E5F" w:rsidP="00CA020F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POSSOFT Systems </w:t>
      </w:r>
      <w:r w:rsidRPr="008476B6">
        <w:rPr>
          <w:rFonts w:ascii="TH SarabunPSK" w:hAnsi="TH SarabunPSK" w:cs="TH SarabunPSK"/>
          <w:sz w:val="32"/>
          <w:szCs w:val="32"/>
          <w:cs/>
        </w:rPr>
        <w:t>เป็นโปรแกรมบริหารจัดการระบบร้านค้าออนไลน์ เป็นโปรแกรมที่ถูกพัฒนาขึ้นมาโดยคนไทย เอาไว้ใช้สำหรับร้านค้าที่มีหน้าร้าน ให้ลูกค้าสามารถเข้ามาซื้อของได้เลย อาทิ ใครที่เป็นเจ้าของธุรกิจประเภท ร้านขายของชำ ร้านขายของที่ระลึก (</w:t>
      </w:r>
      <w:r w:rsidRPr="008476B6">
        <w:rPr>
          <w:rFonts w:ascii="TH SarabunPSK" w:hAnsi="TH SarabunPSK" w:cs="TH SarabunPSK"/>
          <w:sz w:val="32"/>
          <w:szCs w:val="32"/>
        </w:rPr>
        <w:t xml:space="preserve">Gift Shop) </w:t>
      </w:r>
      <w:r w:rsidRPr="008476B6">
        <w:rPr>
          <w:rFonts w:ascii="TH SarabunPSK" w:hAnsi="TH SarabunPSK" w:cs="TH SarabunPSK"/>
          <w:sz w:val="32"/>
          <w:szCs w:val="32"/>
          <w:cs/>
        </w:rPr>
        <w:t>ร้านขายเสื้อผ้า ร้านขายเครื่องใช้ไฟฟ้า ร้านขายยา ร้านขายอุปกรณ์วัสดุก่อสร้าง ร้านขายเฟอร์นิเจอร์ ร้านแต่งรถ ขายเครื่องสำอาง และ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อื่นๆ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 xml:space="preserve"> ถือว่าเหมาะมาก ที่จะเอาระบบเทคโนโลยีสารสนเทศ (</w:t>
      </w:r>
      <w:r w:rsidRPr="008476B6">
        <w:rPr>
          <w:rFonts w:ascii="TH SarabunPSK" w:hAnsi="TH SarabunPSK" w:cs="TH SarabunPSK"/>
          <w:sz w:val="32"/>
          <w:szCs w:val="32"/>
        </w:rPr>
        <w:t xml:space="preserve">IT) </w:t>
      </w:r>
      <w:r w:rsidRPr="008476B6">
        <w:rPr>
          <w:rFonts w:ascii="TH SarabunPSK" w:hAnsi="TH SarabunPSK" w:cs="TH SarabunPSK"/>
          <w:sz w:val="32"/>
          <w:szCs w:val="32"/>
          <w:cs/>
        </w:rPr>
        <w:t>อย่าง โปรแกรมขายหน้าร้าน ตัวนี้ไปใช้ ซึ่งภายในโปรแกรมจะประกอบไปด้วยระบบหลักๆ อย่าง ระบบจัดซื้อ เพื่อซื้อสินค้า ซื้อของมาขาย มาสต๊อกที่ร้าน เป็นต้น นอกจากแล้ว โปรแกรมนี้ก็ยังมีระบบบริหารจัดการการ</w:t>
      </w:r>
      <w:r w:rsidRPr="008476B6">
        <w:rPr>
          <w:rFonts w:ascii="TH SarabunPSK" w:hAnsi="TH SarabunPSK" w:cs="TH SarabunPSK"/>
          <w:sz w:val="32"/>
          <w:szCs w:val="32"/>
          <w:cs/>
        </w:rPr>
        <w:lastRenderedPageBreak/>
        <w:t>ขาย ซึ่งทั้งหมดนี้เชื่อมต่อกับระบบสต๊อกสินค้าทั้งหมด จะเพิ่มจำนวนสินค้าโดยอัตโนมัติ และสามารถสั่งซื้อได้เป็นเงินสดหรือเงินเชื่อ</w:t>
      </w:r>
    </w:p>
    <w:p w14:paraId="5E219F56" w14:textId="214A000F" w:rsidR="00CA020F" w:rsidRPr="008476B6" w:rsidRDefault="00CA020F" w:rsidP="00BC2218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89472" behindDoc="0" locked="0" layoutInCell="1" allowOverlap="1" wp14:anchorId="2EF10D60" wp14:editId="4123A0D6">
            <wp:simplePos x="0" y="0"/>
            <wp:positionH relativeFrom="column">
              <wp:posOffset>526211</wp:posOffset>
            </wp:positionH>
            <wp:positionV relativeFrom="paragraph">
              <wp:posOffset>115630</wp:posOffset>
            </wp:positionV>
            <wp:extent cx="3848100" cy="1943100"/>
            <wp:effectExtent l="0" t="0" r="0" b="0"/>
            <wp:wrapSquare wrapText="bothSides"/>
            <wp:docPr id="5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943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03CB9F4" w14:textId="77777777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078132C" w14:textId="77777777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67B5AE0" w14:textId="77777777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6C1164CE" w14:textId="77777777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A1252B0" w14:textId="77777777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2A5C1D7B" w14:textId="096C1B5B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3622C22" w14:textId="3843BF10" w:rsidR="00840412" w:rsidRDefault="00840412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D1639DD" w14:textId="51E2EC16" w:rsidR="00CA020F" w:rsidRDefault="00840412" w:rsidP="00363BD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ดัง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POSSOFT Systems</w:t>
      </w:r>
    </w:p>
    <w:p w14:paraId="2D1A34E2" w14:textId="4CACD28D" w:rsidR="007850E7" w:rsidRPr="008476B6" w:rsidRDefault="007850E7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.1.3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hyperlink r:id="rId10">
        <w:proofErr w:type="spellStart"/>
        <w:r w:rsidRPr="008476B6">
          <w:rPr>
            <w:rFonts w:ascii="TH SarabunPSK" w:hAnsi="TH SarabunPSK" w:cs="TH SarabunPSK"/>
            <w:sz w:val="32"/>
            <w:szCs w:val="32"/>
          </w:rPr>
          <w:t>jShop</w:t>
        </w:r>
        <w:proofErr w:type="spellEnd"/>
      </w:hyperlink>
    </w:p>
    <w:p w14:paraId="0EB72AE1" w14:textId="48B44A86" w:rsidR="00E312C2" w:rsidRDefault="00363BD3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90496" behindDoc="0" locked="0" layoutInCell="1" allowOverlap="1" wp14:anchorId="790BD6FE" wp14:editId="0E1CCBD6">
            <wp:simplePos x="0" y="0"/>
            <wp:positionH relativeFrom="column">
              <wp:posOffset>570865</wp:posOffset>
            </wp:positionH>
            <wp:positionV relativeFrom="paragraph">
              <wp:posOffset>2078355</wp:posOffset>
            </wp:positionV>
            <wp:extent cx="3836035" cy="2152015"/>
            <wp:effectExtent l="0" t="0" r="0" b="635"/>
            <wp:wrapSquare wrapText="bothSides"/>
            <wp:docPr id="7" name="image1.png" descr="โปรแกรมขายหน้าร้าน jShop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 descr="โปรแกรมขายหน้าร้าน jShop"/>
                    <pic:cNvPicPr preferRelativeResize="0"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6035" cy="215201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FA2F06" w:rsidRPr="008476B6">
        <w:rPr>
          <w:rFonts w:ascii="TH SarabunPSK" w:hAnsi="TH SarabunPSK" w:cs="TH SarabunPSK"/>
          <w:sz w:val="32"/>
          <w:szCs w:val="32"/>
        </w:rPr>
        <w:t>jShop</w:t>
      </w:r>
      <w:proofErr w:type="spellEnd"/>
      <w:r w:rsidR="00FA2F06" w:rsidRPr="008476B6">
        <w:rPr>
          <w:rFonts w:ascii="TH SarabunPSK" w:hAnsi="TH SarabunPSK" w:cs="TH SarabunPSK"/>
          <w:sz w:val="32"/>
          <w:szCs w:val="32"/>
        </w:rPr>
        <w:t xml:space="preserve">  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เป็นโปรแกรมโปรแกรมขายหน้าร้านระบบร้านค้าออนไลน์ที่ใช้สำหรับการบริหารจัดการข้อมูล การขายสินค้า ร้านค้า หรือธุรกิจขนาดเล็กมีการรายงานเพื่อยอดการขายสินค้าในแต่ละเดือน เป็นโปรแกรมบริการการจัดการข้อมูล และการขายสินค้าร้านค้า หรือธุรกิจขนาดเล็ก คุณสมบัติและความสามารถของโปรแกรมดังนี้ การขายสินค้าหน้าร้าน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ลูกค้า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พนักงาน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สินค้า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ตำแหน่งพนักงาน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ออกใบเสร็จการขายสินค้า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>ออกส</w:t>
      </w:r>
      <w:proofErr w:type="spellStart"/>
      <w:r w:rsidR="00FA2F06" w:rsidRPr="008476B6">
        <w:rPr>
          <w:rFonts w:ascii="TH SarabunPSK" w:hAnsi="TH SarabunPSK" w:cs="TH SarabunPSK"/>
          <w:sz w:val="32"/>
          <w:szCs w:val="32"/>
          <w:cs/>
        </w:rPr>
        <w:t>ลิป</w:t>
      </w:r>
      <w:proofErr w:type="spellEnd"/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เงินเดือนพนักงาน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รายงานยอดการขายสินค้าลูกค้าที่เป็นสมาชิกประจำเดือน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>รายงานการขายสินค้าลูกค้าที่ไม่เป็นสมาชิกประจำเดือน</w:t>
      </w:r>
      <w:r w:rsidR="00D33DAB" w:rsidRPr="008476B6">
        <w:rPr>
          <w:rFonts w:ascii="TH SarabunPSK" w:hAnsi="TH SarabunPSK" w:cs="TH SarabunPSK"/>
          <w:sz w:val="32"/>
          <w:szCs w:val="32"/>
          <w:cs/>
        </w:rPr>
        <w:t xml:space="preserve"> และ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>รายงานต้นทุนการผลิตประจำเดือน เป็นต้น</w:t>
      </w:r>
    </w:p>
    <w:p w14:paraId="381401EB" w14:textId="77777777" w:rsidR="00363BD3" w:rsidRDefault="00363BD3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2BCA092F" w14:textId="1840535B" w:rsidR="00363BD3" w:rsidRPr="008476B6" w:rsidRDefault="00363BD3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D211543" w14:textId="77777777" w:rsidR="00F06473" w:rsidRPr="008476B6" w:rsidRDefault="00F0647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FACDA7F" w14:textId="77777777" w:rsidR="00363BD3" w:rsidRDefault="00363BD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18E7E3C" w14:textId="77777777" w:rsidR="00363BD3" w:rsidRDefault="00363BD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F3E3872" w14:textId="479BD637" w:rsidR="00363BD3" w:rsidRDefault="00363BD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37F9487" w14:textId="77777777" w:rsidR="00363BD3" w:rsidRPr="008476B6" w:rsidRDefault="00363BD3" w:rsidP="00363BD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071BD20" w14:textId="0E149FEA" w:rsidR="00363BD3" w:rsidRPr="008476B6" w:rsidRDefault="00363BD3" w:rsidP="00363BD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ดัง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jShop</w:t>
      </w:r>
      <w:proofErr w:type="spellEnd"/>
    </w:p>
    <w:p w14:paraId="4425354A" w14:textId="46579A80" w:rsidR="00363BD3" w:rsidRDefault="00363BD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837826B" w14:textId="3F297078" w:rsidR="00367C8E" w:rsidRDefault="007850E7" w:rsidP="00367C8E">
      <w:pPr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lastRenderedPageBreak/>
        <w:t xml:space="preserve">2.1.4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2M</w:t>
      </w:r>
    </w:p>
    <w:p w14:paraId="0B398D38" w14:textId="7CFB2A5B" w:rsidR="007850E7" w:rsidRDefault="00214128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C2M </w:t>
      </w:r>
      <w:r w:rsidRPr="008476B6">
        <w:rPr>
          <w:rFonts w:ascii="TH SarabunPSK" w:hAnsi="TH SarabunPSK" w:cs="TH SarabunPSK"/>
          <w:sz w:val="32"/>
          <w:szCs w:val="32"/>
          <w:cs/>
        </w:rPr>
        <w:t>เป็นโปรแกรมที่ใช้ในงานขายสินค้าทั้งแบบหน้าร้านและแบบออนไลน์ โดยมี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>การจัดการข้อมูลด้านสต็อกสินค้า (</w:t>
      </w:r>
      <w:r w:rsidRPr="008476B6">
        <w:rPr>
          <w:rFonts w:ascii="TH SarabunPSK" w:hAnsi="TH SarabunPSK" w:cs="TH SarabunPSK"/>
          <w:sz w:val="32"/>
          <w:szCs w:val="32"/>
        </w:rPr>
        <w:t xml:space="preserve">Product Stock) </w:t>
      </w:r>
      <w:r w:rsidRPr="008476B6">
        <w:rPr>
          <w:rFonts w:ascii="TH SarabunPSK" w:hAnsi="TH SarabunPSK" w:cs="TH SarabunPSK"/>
          <w:sz w:val="32"/>
          <w:szCs w:val="32"/>
          <w:cs/>
        </w:rPr>
        <w:t>ไม่ว่าจะเป็นการเพิ่มรายการ หรือ หมวดหมู่สินค้า การตัดสต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๊อ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>ครายการสินค้า การเช็คจำนวนยอดสินค้าที่คงเหลือ รวมถึงการจัดเก็บข้อมูลของกลุ่มลูกค้า (</w:t>
      </w:r>
      <w:r w:rsidRPr="008476B6">
        <w:rPr>
          <w:rFonts w:ascii="TH SarabunPSK" w:hAnsi="TH SarabunPSK" w:cs="TH SarabunPSK"/>
          <w:sz w:val="32"/>
          <w:szCs w:val="32"/>
        </w:rPr>
        <w:t xml:space="preserve">Customer Group)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ที่ซื้อสินค้าแต่ละประเภทได้อย่างสะดวก รวดเร็ว แถมยังรองรับการขายสินค้าได้ทุกประเภท อาทิ สินค้าในครัวเรือน สินค้าในออฟฟิศสำนักงาน สินค้าไอที หรือ สินค้าอุปโภคบริโภคทั่วไป คุณสมบัติและความสามารถของโปรแกรม </w:t>
      </w:r>
      <w:r w:rsidRPr="008476B6">
        <w:rPr>
          <w:rFonts w:ascii="TH SarabunPSK" w:hAnsi="TH SarabunPSK" w:cs="TH SarabunPSK"/>
          <w:sz w:val="32"/>
          <w:szCs w:val="32"/>
        </w:rPr>
        <w:t xml:space="preserve">C2M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มีระบบบันทึกข้อมูลลูกค้าอย่างละเอียด </w:t>
      </w:r>
      <w:r w:rsidRPr="008476B6">
        <w:rPr>
          <w:rFonts w:ascii="TH SarabunPSK" w:hAnsi="TH SarabunPSK" w:cs="TH SarabunPSK"/>
          <w:sz w:val="32"/>
          <w:szCs w:val="32"/>
        </w:rPr>
        <w:t xml:space="preserve">, </w:t>
      </w:r>
      <w:r w:rsidRPr="008476B6">
        <w:rPr>
          <w:rFonts w:ascii="TH SarabunPSK" w:hAnsi="TH SarabunPSK" w:cs="TH SarabunPSK"/>
          <w:sz w:val="32"/>
          <w:szCs w:val="32"/>
          <w:cs/>
        </w:rPr>
        <w:t>มีระบบสต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๊อ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>คสินค้า ที่สามารถเพิ่ม</w:t>
      </w:r>
      <w:r w:rsidR="0060018A" w:rsidRPr="008476B6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ลบ </w:t>
      </w:r>
      <w:r w:rsidRPr="008476B6">
        <w:rPr>
          <w:rFonts w:ascii="TH SarabunPSK" w:hAnsi="TH SarabunPSK" w:cs="TH SarabunPSK"/>
          <w:sz w:val="32"/>
          <w:szCs w:val="32"/>
        </w:rPr>
        <w:t xml:space="preserve">, </w:t>
      </w:r>
      <w:r w:rsidRPr="008476B6">
        <w:rPr>
          <w:rFonts w:ascii="TH SarabunPSK" w:hAnsi="TH SarabunPSK" w:cs="TH SarabunPSK"/>
          <w:sz w:val="32"/>
          <w:szCs w:val="32"/>
          <w:cs/>
        </w:rPr>
        <w:t>และตรวจสอบเช็คจำนวนสินค้าได้</w:t>
      </w:r>
    </w:p>
    <w:p w14:paraId="369825C0" w14:textId="093C0DC8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66944" behindDoc="0" locked="0" layoutInCell="1" allowOverlap="1" wp14:anchorId="48AEC6B3" wp14:editId="30FF241A">
            <wp:simplePos x="0" y="0"/>
            <wp:positionH relativeFrom="margin">
              <wp:posOffset>797560</wp:posOffset>
            </wp:positionH>
            <wp:positionV relativeFrom="margin">
              <wp:posOffset>2401570</wp:posOffset>
            </wp:positionV>
            <wp:extent cx="4114800" cy="2200275"/>
            <wp:effectExtent l="0" t="0" r="0" b="9525"/>
            <wp:wrapSquare wrapText="bothSides"/>
            <wp:docPr id="6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44" t="18257" r="16025" b="29676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2002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706BFC00" w14:textId="6A772C0B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F7FCE9A" w14:textId="5E7FBC98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8F69819" w14:textId="0735E275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393D6125" w14:textId="02C49C97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BB7FFA8" w14:textId="6CD7AFB7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297CEE9A" w14:textId="77777777" w:rsidR="00BB610A" w:rsidRPr="008476B6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9498A79" w14:textId="4718C7E5" w:rsidR="00BB610A" w:rsidRDefault="00BB610A" w:rsidP="00D33DAB">
      <w:pPr>
        <w:spacing w:before="240" w:after="0"/>
        <w:rPr>
          <w:rFonts w:ascii="TH SarabunPSK" w:hAnsi="TH SarabunPSK" w:cs="TH SarabunPSK"/>
          <w:sz w:val="32"/>
          <w:szCs w:val="32"/>
        </w:rPr>
      </w:pPr>
    </w:p>
    <w:p w14:paraId="1CB97CDA" w14:textId="220CCECF" w:rsidR="00BB610A" w:rsidRPr="00BB610A" w:rsidRDefault="00BB610A" w:rsidP="00BB610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ดัง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2M</w:t>
      </w:r>
    </w:p>
    <w:p w14:paraId="77BCFA0F" w14:textId="6066A8AC" w:rsidR="00027BD5" w:rsidRPr="00BB610A" w:rsidRDefault="007850E7" w:rsidP="00BB610A">
      <w:pPr>
        <w:spacing w:before="240"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.1.5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</w:p>
    <w:p w14:paraId="7B325E90" w14:textId="1C757EEE" w:rsidR="00155793" w:rsidRDefault="00155793" w:rsidP="00A7675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เป็นโปรแกรมจัดการการ ขายสินค้าออนไลน์ และ จัดการสินค้า โปรแกรม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 </w:t>
      </w:r>
      <w:r w:rsidRPr="008476B6">
        <w:rPr>
          <w:rFonts w:ascii="TH SarabunPSK" w:hAnsi="TH SarabunPSK" w:cs="TH SarabunPSK"/>
          <w:sz w:val="32"/>
          <w:szCs w:val="32"/>
          <w:cs/>
        </w:rPr>
        <w:t>รองรับการขายสินค้า ขายของหน้าร้าน แบบที่มีระบบรองรับการทำงานการยิงบาร์โค้ด (</w:t>
      </w:r>
      <w:r w:rsidRPr="008476B6">
        <w:rPr>
          <w:rFonts w:ascii="TH SarabunPSK" w:hAnsi="TH SarabunPSK" w:cs="TH SarabunPSK"/>
          <w:sz w:val="32"/>
          <w:szCs w:val="32"/>
        </w:rPr>
        <w:t xml:space="preserve">Barcode) </w:t>
      </w:r>
      <w:r w:rsidRPr="008476B6">
        <w:rPr>
          <w:rFonts w:ascii="TH SarabunPSK" w:hAnsi="TH SarabunPSK" w:cs="TH SarabunPSK"/>
          <w:sz w:val="32"/>
          <w:szCs w:val="32"/>
          <w:cs/>
        </w:rPr>
        <w:t>สามารถใช้ในการขายที่มีส่วนลดของสินค้าและส่วนลดเพื่อส่งเสริมการขายพิเศษ (</w:t>
      </w:r>
      <w:r w:rsidRPr="008476B6">
        <w:rPr>
          <w:rFonts w:ascii="TH SarabunPSK" w:hAnsi="TH SarabunPSK" w:cs="TH SarabunPSK"/>
          <w:sz w:val="32"/>
          <w:szCs w:val="32"/>
        </w:rPr>
        <w:t xml:space="preserve">Discount / Promotion) </w:t>
      </w:r>
      <w:r w:rsidRPr="008476B6">
        <w:rPr>
          <w:rFonts w:ascii="TH SarabunPSK" w:hAnsi="TH SarabunPSK" w:cs="TH SarabunPSK"/>
          <w:sz w:val="32"/>
          <w:szCs w:val="32"/>
          <w:cs/>
        </w:rPr>
        <w:t>พร้อมการพิมพ์ใบเสร็จ (</w:t>
      </w:r>
      <w:r w:rsidRPr="008476B6">
        <w:rPr>
          <w:rFonts w:ascii="TH SarabunPSK" w:hAnsi="TH SarabunPSK" w:cs="TH SarabunPSK"/>
          <w:sz w:val="32"/>
          <w:szCs w:val="32"/>
        </w:rPr>
        <w:t xml:space="preserve">Receipt) </w:t>
      </w:r>
      <w:r w:rsidRPr="008476B6">
        <w:rPr>
          <w:rFonts w:ascii="TH SarabunPSK" w:hAnsi="TH SarabunPSK" w:cs="TH SarabunPSK"/>
          <w:sz w:val="32"/>
          <w:szCs w:val="32"/>
          <w:cs/>
        </w:rPr>
        <w:t>ได้อย่างสะดวก เหมาะในการใช้สำหรับธุรกิจขนาดเล็กที่มีการขายหน้าร้านอย่าง มินิมาร์ท หรือร้านขายของชำ เป็นต้น โปรแกรมมี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 xml:space="preserve">ที่สามารถทำรายงานการขายสินค้าได้อย่างละเอียด ไม่ว่าจะเป็น การควบคุมสต๊อกสินค้า การสั่งซื้อและการรับส่งสินค้า ได้อีกด้วย โปรแกรม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  <w:cs/>
        </w:rPr>
        <w:t>ยังมีระบบจัดการกับข้อมูลสินค้าได้อย่างครอบคลุม ทั้ง กลุ่มสินค้า รายการสินค้า หน่วยจัดเก็บสินค้า คลังสินค้าและ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อื่นๆ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 xml:space="preserve"> โดยที่สามารถใช้งานได้ง่ายด้วยเมนูที่เป็นภาษาไทยทั้งหมด เนื่องจาก โปรแกรมขายหน้าร้าน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  <w:cs/>
        </w:rPr>
        <w:t>ต้องใช้งานร่วมกับโปรแกรม</w:t>
      </w:r>
      <w:r w:rsidRPr="008476B6">
        <w:rPr>
          <w:rFonts w:ascii="TH SarabunPSK" w:hAnsi="TH SarabunPSK" w:cs="TH SarabunPSK"/>
          <w:sz w:val="32"/>
          <w:szCs w:val="32"/>
          <w:cs/>
        </w:rPr>
        <w:lastRenderedPageBreak/>
        <w:t xml:space="preserve">อื่นจึง มีความจำเป็นที่จะต้องใช้ โปรแกรม </w:t>
      </w:r>
      <w:r w:rsidRPr="008476B6">
        <w:rPr>
          <w:rFonts w:ascii="TH SarabunPSK" w:hAnsi="TH SarabunPSK" w:cs="TH SarabunPSK"/>
          <w:sz w:val="32"/>
          <w:szCs w:val="32"/>
        </w:rPr>
        <w:t xml:space="preserve">Microsoft .NET Framework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4.5 และ โปรแกรม </w:t>
      </w:r>
      <w:r w:rsidR="00BB610A"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92544" behindDoc="1" locked="0" layoutInCell="1" allowOverlap="1" wp14:anchorId="779A51F9" wp14:editId="7F980B29">
            <wp:simplePos x="0" y="0"/>
            <wp:positionH relativeFrom="margin">
              <wp:posOffset>800100</wp:posOffset>
            </wp:positionH>
            <wp:positionV relativeFrom="margin">
              <wp:posOffset>569595</wp:posOffset>
            </wp:positionV>
            <wp:extent cx="3486150" cy="2295525"/>
            <wp:effectExtent l="0" t="0" r="0" b="9525"/>
            <wp:wrapTight wrapText="bothSides">
              <wp:wrapPolygon edited="0">
                <wp:start x="0" y="0"/>
                <wp:lineTo x="0" y="21510"/>
                <wp:lineTo x="21482" y="21510"/>
                <wp:lineTo x="21482" y="0"/>
                <wp:lineTo x="0" y="0"/>
              </wp:wrapPolygon>
            </wp:wrapTight>
            <wp:docPr id="2" name="image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jpg"/>
                    <pic:cNvPicPr preferRelativeResize="0"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22955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476B6">
        <w:rPr>
          <w:rFonts w:ascii="TH SarabunPSK" w:hAnsi="TH SarabunPSK" w:cs="TH SarabunPSK"/>
          <w:sz w:val="32"/>
          <w:szCs w:val="32"/>
        </w:rPr>
        <w:t xml:space="preserve">Crystal Report Runtime </w:t>
      </w:r>
      <w:r w:rsidRPr="008476B6">
        <w:rPr>
          <w:rFonts w:ascii="TH SarabunPSK" w:hAnsi="TH SarabunPSK" w:cs="TH SarabunPSK"/>
          <w:sz w:val="32"/>
          <w:szCs w:val="32"/>
          <w:cs/>
        </w:rPr>
        <w:t>อีกด้วย</w:t>
      </w:r>
    </w:p>
    <w:p w14:paraId="0B34D3C5" w14:textId="495D543D" w:rsidR="00BB610A" w:rsidRPr="008476B6" w:rsidRDefault="00BB610A" w:rsidP="00A7675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A90B7FA" w14:textId="77777777" w:rsidR="005E734A" w:rsidRPr="008476B6" w:rsidRDefault="005E734A" w:rsidP="00A7675C">
      <w:pPr>
        <w:tabs>
          <w:tab w:val="left" w:pos="249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CEED986" w14:textId="77777777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21BAC24" w14:textId="77777777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AA7BF56" w14:textId="77777777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0643369" w14:textId="77777777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4F1535EF" w14:textId="4D41FB1A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74ADFE5" w14:textId="50CFED49" w:rsidR="001B0DFC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D2F258E" w14:textId="77777777" w:rsidR="00BB610A" w:rsidRDefault="00BB610A" w:rsidP="00BB610A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53C97D7" w14:textId="28B70C11" w:rsidR="00BB610A" w:rsidRPr="008476B6" w:rsidRDefault="00BB610A" w:rsidP="00BB610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ดัง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</w:p>
    <w:p w14:paraId="53CEF291" w14:textId="77777777" w:rsidR="00BB610A" w:rsidRPr="008476B6" w:rsidRDefault="00BB610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23D1E55" w14:textId="0DC183D7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3EB843B" w14:textId="0D3C9CF6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95E2E74" w14:textId="6B9566BC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D933A0D" w14:textId="1ED572FA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DA8A620" w14:textId="49FA1A80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1AD78A87" w14:textId="59EA1157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3A82E92" w14:textId="3CA6EB19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A95E70F" w14:textId="77777777" w:rsidR="001B4D82" w:rsidRPr="008476B6" w:rsidRDefault="001B4D82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BC2F626" w14:textId="52627AB5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70A6419" w14:textId="3C1523BA" w:rsidR="00D33DAB" w:rsidRDefault="00D33DAB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12086E04" w14:textId="687141F4" w:rsidR="009061D7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BFC17D0" w14:textId="712A6F29" w:rsidR="009061D7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3F7679E" w14:textId="454EC548" w:rsidR="009061D7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9F32D6D" w14:textId="01229960" w:rsidR="009061D7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762A535" w14:textId="77777777" w:rsidR="009061D7" w:rsidRPr="008476B6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35B46D8" w14:textId="77777777" w:rsidR="00027BD5" w:rsidRPr="008476B6" w:rsidRDefault="00027BD5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16A1854" w14:textId="77777777" w:rsidR="007850E7" w:rsidRPr="008476B6" w:rsidRDefault="007850E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>ตาราง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2.1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รียบเทียบคุณสมบัติจองระบบร้านค้าออนไลน์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่างๆ</w:t>
      </w:r>
      <w:proofErr w:type="spellEnd"/>
    </w:p>
    <w:tbl>
      <w:tblPr>
        <w:tblW w:w="82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795"/>
        <w:gridCol w:w="1440"/>
        <w:gridCol w:w="1260"/>
        <w:gridCol w:w="900"/>
        <w:gridCol w:w="720"/>
        <w:gridCol w:w="720"/>
        <w:gridCol w:w="1440"/>
      </w:tblGrid>
      <w:tr w:rsidR="007850E7" w:rsidRPr="008476B6" w14:paraId="4E0AC164" w14:textId="77777777" w:rsidTr="001A3C46">
        <w:tc>
          <w:tcPr>
            <w:tcW w:w="1795" w:type="dxa"/>
            <w:vMerge w:val="restart"/>
          </w:tcPr>
          <w:p w14:paraId="5E340031" w14:textId="77777777" w:rsidR="007850E7" w:rsidRPr="008476B6" w:rsidRDefault="007850E7" w:rsidP="000A2F19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คุณสมบัติ</w:t>
            </w:r>
            <w:proofErr w:type="spellEnd"/>
          </w:p>
        </w:tc>
        <w:tc>
          <w:tcPr>
            <w:tcW w:w="6480" w:type="dxa"/>
            <w:gridSpan w:val="6"/>
          </w:tcPr>
          <w:p w14:paraId="0BF8420E" w14:textId="77777777" w:rsidR="007850E7" w:rsidRPr="008476B6" w:rsidRDefault="007850E7" w:rsidP="000A2F19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ระบบ</w:t>
            </w:r>
            <w:proofErr w:type="spellEnd"/>
          </w:p>
        </w:tc>
      </w:tr>
      <w:tr w:rsidR="007850E7" w:rsidRPr="008476B6" w14:paraId="6FA79ED3" w14:textId="77777777" w:rsidTr="00B1620C">
        <w:trPr>
          <w:trHeight w:val="1078"/>
        </w:trPr>
        <w:tc>
          <w:tcPr>
            <w:tcW w:w="1795" w:type="dxa"/>
            <w:vMerge/>
          </w:tcPr>
          <w:p w14:paraId="0DA9FCE9" w14:textId="77777777" w:rsidR="007850E7" w:rsidRPr="008476B6" w:rsidRDefault="007850E7" w:rsidP="000A2F1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4D58397B" w14:textId="77777777" w:rsidR="007850E7" w:rsidRPr="008476B6" w:rsidRDefault="007850E7" w:rsidP="000A2F19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iCommerce</w:t>
            </w:r>
            <w:proofErr w:type="spellEnd"/>
          </w:p>
        </w:tc>
        <w:tc>
          <w:tcPr>
            <w:tcW w:w="1260" w:type="dxa"/>
          </w:tcPr>
          <w:p w14:paraId="4CA1FE6C" w14:textId="77777777" w:rsidR="007850E7" w:rsidRPr="008476B6" w:rsidRDefault="007850E7" w:rsidP="000A2F19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POSSOFT Systems</w:t>
            </w:r>
          </w:p>
        </w:tc>
        <w:tc>
          <w:tcPr>
            <w:tcW w:w="900" w:type="dxa"/>
          </w:tcPr>
          <w:p w14:paraId="7DAA4DCC" w14:textId="77777777" w:rsidR="007850E7" w:rsidRPr="008476B6" w:rsidRDefault="007850E7" w:rsidP="000A2F19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jShop</w:t>
            </w:r>
            <w:proofErr w:type="spellEnd"/>
          </w:p>
        </w:tc>
        <w:tc>
          <w:tcPr>
            <w:tcW w:w="720" w:type="dxa"/>
          </w:tcPr>
          <w:p w14:paraId="09777FC7" w14:textId="77777777" w:rsidR="007850E7" w:rsidRPr="008476B6" w:rsidRDefault="007850E7" w:rsidP="000A2F19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C2M</w:t>
            </w:r>
          </w:p>
        </w:tc>
        <w:tc>
          <w:tcPr>
            <w:tcW w:w="720" w:type="dxa"/>
          </w:tcPr>
          <w:p w14:paraId="486DA1BA" w14:textId="77777777" w:rsidR="007850E7" w:rsidRPr="008476B6" w:rsidRDefault="007850E7" w:rsidP="000A2F19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iodePOS</w:t>
            </w:r>
            <w:proofErr w:type="spellEnd"/>
          </w:p>
        </w:tc>
        <w:tc>
          <w:tcPr>
            <w:tcW w:w="1440" w:type="dxa"/>
          </w:tcPr>
          <w:p w14:paraId="30E22B65" w14:textId="77777777" w:rsidR="007850E7" w:rsidRPr="008476B6" w:rsidRDefault="007850E7" w:rsidP="000A2F19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ระบบร้านค้าออนไลน์</w:t>
            </w:r>
            <w:proofErr w:type="spellEnd"/>
          </w:p>
        </w:tc>
      </w:tr>
      <w:tr w:rsidR="007850E7" w:rsidRPr="008476B6" w14:paraId="4217545E" w14:textId="77777777" w:rsidTr="00B1620C">
        <w:trPr>
          <w:trHeight w:val="885"/>
        </w:trPr>
        <w:tc>
          <w:tcPr>
            <w:tcW w:w="1795" w:type="dxa"/>
          </w:tcPr>
          <w:p w14:paraId="0C84FC64" w14:textId="77777777" w:rsidR="007850E7" w:rsidRPr="008476B6" w:rsidRDefault="007850E7" w:rsidP="000A2F19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 xml:space="preserve">1. </w:t>
            </w: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มีการเข้าสู่ระบบ</w:t>
            </w:r>
            <w:proofErr w:type="spellEnd"/>
          </w:p>
        </w:tc>
        <w:tc>
          <w:tcPr>
            <w:tcW w:w="1440" w:type="dxa"/>
          </w:tcPr>
          <w:p w14:paraId="64D345FE" w14:textId="32F2E10B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8310DEC" w14:textId="55E4EA9D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CEFD8BF" w14:textId="42CD087A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5AF234" w14:textId="1E294A54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240A6E10" w14:textId="2AC61655" w:rsidR="007850E7" w:rsidRPr="008476B6" w:rsidRDefault="00131C9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3F2D25FE" w14:textId="26670D54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5307BFDB" w14:textId="77777777" w:rsidTr="00B1620C">
        <w:tc>
          <w:tcPr>
            <w:tcW w:w="1795" w:type="dxa"/>
          </w:tcPr>
          <w:p w14:paraId="140C84D9" w14:textId="77777777" w:rsidR="007850E7" w:rsidRPr="008476B6" w:rsidRDefault="007850E7" w:rsidP="000A2F19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2.สมัครสมาชิก</w:t>
            </w:r>
          </w:p>
        </w:tc>
        <w:tc>
          <w:tcPr>
            <w:tcW w:w="1440" w:type="dxa"/>
          </w:tcPr>
          <w:p w14:paraId="3F51457C" w14:textId="449CCF6E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2BE378EB" w14:textId="03BA0C85" w:rsidR="007850E7" w:rsidRPr="008476B6" w:rsidRDefault="006849B2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50A2A52A" w14:textId="268F8F4D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AA71547" w14:textId="745BD926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46E7F02D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4AF5CEB5" w14:textId="60CE917A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1D265462" w14:textId="77777777" w:rsidTr="00B1620C">
        <w:tc>
          <w:tcPr>
            <w:tcW w:w="1795" w:type="dxa"/>
          </w:tcPr>
          <w:p w14:paraId="6B58270C" w14:textId="77777777" w:rsidR="007850E7" w:rsidRPr="008476B6" w:rsidRDefault="007850E7" w:rsidP="000A2F19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3.จัดการข้อมูลสมาชิกได้</w:t>
            </w:r>
          </w:p>
        </w:tc>
        <w:tc>
          <w:tcPr>
            <w:tcW w:w="1440" w:type="dxa"/>
          </w:tcPr>
          <w:p w14:paraId="2FDEE62E" w14:textId="2597F7F9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5313F11" w14:textId="2B41D140" w:rsidR="007850E7" w:rsidRPr="008476B6" w:rsidRDefault="00275709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D4D262D" w14:textId="0FDF6C56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3BE4C43" w14:textId="34F63080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26807DDC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2A691A65" w14:textId="60F11607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5F1BC083" w14:textId="77777777" w:rsidTr="00B1620C">
        <w:tc>
          <w:tcPr>
            <w:tcW w:w="1795" w:type="dxa"/>
          </w:tcPr>
          <w:p w14:paraId="627FF636" w14:textId="7F824450" w:rsidR="007850E7" w:rsidRPr="008476B6" w:rsidRDefault="007850E7" w:rsidP="000A2F19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bookmarkStart w:id="1" w:name="_gjdgxs" w:colFirst="0" w:colLast="0"/>
            <w:bookmarkEnd w:id="1"/>
            <w:r w:rsidRPr="008476B6">
              <w:rPr>
                <w:rFonts w:ascii="TH SarabunPSK" w:hAnsi="TH SarabunPSK" w:cs="TH SarabunPSK"/>
                <w:sz w:val="32"/>
                <w:szCs w:val="32"/>
              </w:rPr>
              <w:t>4.</w:t>
            </w:r>
            <w:r w:rsidR="008600A7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8959FC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จัดการ</w:t>
            </w:r>
            <w:r w:rsidR="00913C72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ธนาคาร</w:t>
            </w:r>
          </w:p>
        </w:tc>
        <w:tc>
          <w:tcPr>
            <w:tcW w:w="1440" w:type="dxa"/>
          </w:tcPr>
          <w:p w14:paraId="621561D0" w14:textId="257480DF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9564D7D" w14:textId="17053C13" w:rsidR="007850E7" w:rsidRPr="008476B6" w:rsidRDefault="00275709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EE7A7F3" w14:textId="66E10734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22F291" w14:textId="3EB8FC49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FC05D9F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51D47866" w14:textId="4F870593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7C00D947" w14:textId="77777777" w:rsidTr="00B1620C">
        <w:tc>
          <w:tcPr>
            <w:tcW w:w="1795" w:type="dxa"/>
          </w:tcPr>
          <w:p w14:paraId="46B54B2A" w14:textId="0E8405AC" w:rsidR="007850E7" w:rsidRPr="008476B6" w:rsidRDefault="007850E7" w:rsidP="000A2F19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5.</w:t>
            </w:r>
            <w:r w:rsidR="004D6344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ข้อมูลการจัดส่งหมายเลขพัสดุ</w:t>
            </w:r>
          </w:p>
        </w:tc>
        <w:tc>
          <w:tcPr>
            <w:tcW w:w="1440" w:type="dxa"/>
          </w:tcPr>
          <w:p w14:paraId="3411617A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19D54948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6691F55" w14:textId="7CAEACC1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29E3C0FE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216FA432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52FAD66C" w14:textId="69497DD9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33AA309B" w14:textId="77777777" w:rsidTr="00B1620C">
        <w:tc>
          <w:tcPr>
            <w:tcW w:w="1795" w:type="dxa"/>
          </w:tcPr>
          <w:p w14:paraId="479C7626" w14:textId="2830C957" w:rsidR="007850E7" w:rsidRPr="008476B6" w:rsidRDefault="007850E7" w:rsidP="000A2F19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6.</w:t>
            </w:r>
            <w:r w:rsidR="008D083D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ผู้ใช้งานทั่วไป</w:t>
            </w:r>
            <w:r w:rsidR="00584E3D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ดูรายละเอียดสินค้าได้</w:t>
            </w:r>
          </w:p>
        </w:tc>
        <w:tc>
          <w:tcPr>
            <w:tcW w:w="1440" w:type="dxa"/>
          </w:tcPr>
          <w:p w14:paraId="586D654C" w14:textId="3A53C33A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77D3F81C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19E252C5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1A8E0824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5DB05DF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4E7D3013" w14:textId="590BDFE9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2A8AFE84" w14:textId="77777777" w:rsidTr="00B1620C">
        <w:tc>
          <w:tcPr>
            <w:tcW w:w="1795" w:type="dxa"/>
          </w:tcPr>
          <w:p w14:paraId="23176CC6" w14:textId="5DE1F14F" w:rsidR="007850E7" w:rsidRPr="008476B6" w:rsidRDefault="007850E7" w:rsidP="000A2F19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7.</w:t>
            </w:r>
            <w:r w:rsidR="00584E3D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6F57E3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จัดการ</w:t>
            </w:r>
            <w:r w:rsidR="009E38AC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แถบเมนู</w:t>
            </w:r>
          </w:p>
        </w:tc>
        <w:tc>
          <w:tcPr>
            <w:tcW w:w="1440" w:type="dxa"/>
          </w:tcPr>
          <w:p w14:paraId="54B49FD3" w14:textId="0BE990D3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30644ED3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1330C115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06C0098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A5FA960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22F19FC5" w14:textId="14BD82FF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0CE92EAD" w14:textId="77777777" w:rsidTr="00B1620C">
        <w:tc>
          <w:tcPr>
            <w:tcW w:w="1795" w:type="dxa"/>
          </w:tcPr>
          <w:p w14:paraId="3152DF67" w14:textId="523AAE7A" w:rsidR="007850E7" w:rsidRPr="008476B6" w:rsidRDefault="007850E7" w:rsidP="000A2F19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8.</w:t>
            </w:r>
            <w:r w:rsidR="00C7799E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proofErr w:type="spellStart"/>
            <w:r w:rsidR="00D8792D" w:rsidRPr="008476B6">
              <w:rPr>
                <w:rFonts w:ascii="TH SarabunPSK" w:hAnsi="TH SarabunPSK" w:cs="TH SarabunPSK"/>
                <w:sz w:val="32"/>
                <w:szCs w:val="32"/>
              </w:rPr>
              <w:t>จัดการ</w:t>
            </w:r>
            <w:proofErr w:type="spellEnd"/>
            <w:r w:rsidR="003E19A2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1440" w:type="dxa"/>
          </w:tcPr>
          <w:p w14:paraId="535136E7" w14:textId="25E85ECB" w:rsidR="007850E7" w:rsidRPr="008476B6" w:rsidRDefault="004E4FD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DB41681" w14:textId="4D55D7B8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30D043DB" w14:textId="710B70F1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40C7FF1A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3925A6A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30A389C6" w14:textId="7AC5CC13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8476B6" w14:paraId="0D4723E1" w14:textId="77777777" w:rsidTr="00B1620C">
        <w:tc>
          <w:tcPr>
            <w:tcW w:w="1795" w:type="dxa"/>
          </w:tcPr>
          <w:p w14:paraId="68B049BC" w14:textId="6733C503" w:rsidR="00165986" w:rsidRPr="008476B6" w:rsidRDefault="00165986" w:rsidP="00165986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 xml:space="preserve">9. 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รูปได้</w:t>
            </w:r>
          </w:p>
        </w:tc>
        <w:tc>
          <w:tcPr>
            <w:tcW w:w="1440" w:type="dxa"/>
          </w:tcPr>
          <w:p w14:paraId="4E09958D" w14:textId="38156A89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0BB1D69" w14:textId="407B6911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5642129" w14:textId="380295F7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6D58D777" w14:textId="29C48C4B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44EEB91" w14:textId="4AF0A09E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62AFCC8D" w14:textId="4781C3D0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8476B6" w14:paraId="0476FC29" w14:textId="77777777" w:rsidTr="00B1620C">
        <w:tc>
          <w:tcPr>
            <w:tcW w:w="1795" w:type="dxa"/>
          </w:tcPr>
          <w:p w14:paraId="7D381C5E" w14:textId="57A0F52A" w:rsidR="00165986" w:rsidRPr="008476B6" w:rsidRDefault="00165986" w:rsidP="00165986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10.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รองรับ </w:t>
            </w:r>
            <w:r w:rsidRPr="008476B6">
              <w:rPr>
                <w:rFonts w:ascii="TH SarabunPSK" w:hAnsi="TH SarabunPSK" w:cs="TH SarabunPSK"/>
                <w:sz w:val="32"/>
                <w:szCs w:val="32"/>
              </w:rPr>
              <w:t>Windows 10</w:t>
            </w:r>
          </w:p>
        </w:tc>
        <w:tc>
          <w:tcPr>
            <w:tcW w:w="1440" w:type="dxa"/>
          </w:tcPr>
          <w:p w14:paraId="6CA533BD" w14:textId="191F7F16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8BEC197" w14:textId="2793D576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69156EEE" w14:textId="3E5A2434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764D9FB0" w14:textId="57DD91FA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1AF40D1D" w14:textId="35766952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1FA7D3D9" w14:textId="1613658B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8476B6" w14:paraId="110CA47B" w14:textId="77777777" w:rsidTr="00B1620C">
        <w:tc>
          <w:tcPr>
            <w:tcW w:w="1795" w:type="dxa"/>
          </w:tcPr>
          <w:p w14:paraId="63B45994" w14:textId="113E9E3C" w:rsidR="00165986" w:rsidRPr="008476B6" w:rsidRDefault="00165986" w:rsidP="00165986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lastRenderedPageBreak/>
              <w:t>11.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8476B6">
              <w:rPr>
                <w:rFonts w:ascii="TH SarabunPSK" w:hAnsi="TH SarabunPSK" w:cs="TH SarabunPSK"/>
                <w:sz w:val="32"/>
                <w:szCs w:val="32"/>
              </w:rPr>
              <w:t>Windows 8</w:t>
            </w:r>
          </w:p>
        </w:tc>
        <w:tc>
          <w:tcPr>
            <w:tcW w:w="1440" w:type="dxa"/>
          </w:tcPr>
          <w:p w14:paraId="18DD74CF" w14:textId="585F22B8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02D6EE36" w14:textId="720F44A9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A7D4C43" w14:textId="0E0A218A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3E35421" w14:textId="5035025B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431F196C" w14:textId="07737043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1B1F0B99" w14:textId="6470840D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8476B6" w14:paraId="6840AC55" w14:textId="77777777" w:rsidTr="00B1620C">
        <w:tc>
          <w:tcPr>
            <w:tcW w:w="1795" w:type="dxa"/>
          </w:tcPr>
          <w:p w14:paraId="2D0EC97E" w14:textId="5AD64A16" w:rsidR="00165986" w:rsidRPr="008476B6" w:rsidRDefault="00165986" w:rsidP="00165986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 xml:space="preserve">12. 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8476B6">
              <w:rPr>
                <w:rFonts w:ascii="TH SarabunPSK" w:hAnsi="TH SarabunPSK" w:cs="TH SarabunPSK"/>
                <w:sz w:val="32"/>
                <w:szCs w:val="32"/>
              </w:rPr>
              <w:t>Windows 7</w:t>
            </w:r>
          </w:p>
        </w:tc>
        <w:tc>
          <w:tcPr>
            <w:tcW w:w="1440" w:type="dxa"/>
          </w:tcPr>
          <w:p w14:paraId="2B54B334" w14:textId="49571714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B6B8FDB" w14:textId="458FB137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87AA6B8" w14:textId="3A8069C7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45A9286" w14:textId="270D1B66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11B3E291" w14:textId="1EBA2271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3D079DE2" w14:textId="23919014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C5296B" w:rsidRPr="008476B6" w14:paraId="38935954" w14:textId="77777777" w:rsidTr="00B1620C">
        <w:trPr>
          <w:trHeight w:val="240"/>
        </w:trPr>
        <w:tc>
          <w:tcPr>
            <w:tcW w:w="1795" w:type="dxa"/>
          </w:tcPr>
          <w:p w14:paraId="142032CA" w14:textId="00756F51" w:rsidR="00C5296B" w:rsidRPr="008476B6" w:rsidRDefault="00C5296B" w:rsidP="00C5296B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 xml:space="preserve">13. 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8476B6">
              <w:rPr>
                <w:rFonts w:ascii="TH SarabunPSK" w:hAnsi="TH SarabunPSK" w:cs="TH SarabunPSK"/>
                <w:sz w:val="32"/>
                <w:szCs w:val="32"/>
              </w:rPr>
              <w:t>Windows XP</w:t>
            </w:r>
          </w:p>
        </w:tc>
        <w:tc>
          <w:tcPr>
            <w:tcW w:w="1440" w:type="dxa"/>
          </w:tcPr>
          <w:p w14:paraId="3249372A" w14:textId="336324A8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3DD6208C" w14:textId="33C60966" w:rsidR="00C5296B" w:rsidRPr="008476B6" w:rsidRDefault="008304CC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5AAB6FFA" w14:textId="77777777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7DF3B0D8" w14:textId="093A8F74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D4454F" w14:textId="32BBFA3F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52739E79" w14:textId="2D1ABD04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C5296B" w:rsidRPr="008476B6" w14:paraId="5EAEA3A4" w14:textId="77777777" w:rsidTr="00B1620C">
        <w:trPr>
          <w:trHeight w:val="240"/>
        </w:trPr>
        <w:tc>
          <w:tcPr>
            <w:tcW w:w="1795" w:type="dxa"/>
          </w:tcPr>
          <w:p w14:paraId="6C052D83" w14:textId="4889A251" w:rsidR="00C5296B" w:rsidRPr="008476B6" w:rsidRDefault="00C5296B" w:rsidP="00C5296B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14. สามารถใช้งานบนเว็บ</w:t>
            </w:r>
          </w:p>
        </w:tc>
        <w:tc>
          <w:tcPr>
            <w:tcW w:w="1440" w:type="dxa"/>
          </w:tcPr>
          <w:p w14:paraId="1DAFF21A" w14:textId="7E3B8CB9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01E79E80" w14:textId="77777777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DB839D1" w14:textId="77777777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0F8ECBF1" w14:textId="77777777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</w:p>
        </w:tc>
        <w:tc>
          <w:tcPr>
            <w:tcW w:w="720" w:type="dxa"/>
          </w:tcPr>
          <w:p w14:paraId="74328BD4" w14:textId="77777777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522B3575" w14:textId="01986875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</w:tbl>
    <w:p w14:paraId="15019930" w14:textId="7622CA88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2FC0AA5C" w14:textId="762CA65E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29F74CFA" w14:textId="0F50CACC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29809B86" w14:textId="45DB2BFC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04334741" w14:textId="3E4140E3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686307C0" w14:textId="3A2D2EEF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726E6D06" w14:textId="11597618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30143463" w14:textId="122A8040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0386D944" w14:textId="6749BA27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127749B4" w14:textId="05534893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6713DC22" w14:textId="7FF0EF0C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590F9260" w14:textId="456F3FD2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57F0380D" w14:textId="35A31F9E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4E00C285" w14:textId="0E334528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5FF0C507" w14:textId="32C391E8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58559A9B" w14:textId="77777777" w:rsidR="00E10DE0" w:rsidRPr="008476B6" w:rsidRDefault="00E10DE0" w:rsidP="00E10DE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bookmarkStart w:id="2" w:name="_Hlk536466196"/>
      <w:bookmarkEnd w:id="2"/>
      <w:r w:rsidRPr="008476B6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บทที่ 3</w:t>
      </w:r>
    </w:p>
    <w:p w14:paraId="671908FE" w14:textId="77777777" w:rsidR="00E10DE0" w:rsidRPr="008476B6" w:rsidRDefault="00E10DE0" w:rsidP="00E10DE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476B6">
        <w:rPr>
          <w:rFonts w:ascii="TH SarabunPSK" w:hAnsi="TH SarabunPSK" w:cs="TH SarabunPSK"/>
          <w:b/>
          <w:bCs/>
          <w:sz w:val="36"/>
          <w:szCs w:val="36"/>
          <w:cs/>
        </w:rPr>
        <w:t>ศึกษาปัญหาและการวิเคราะห์ความต้องการ</w:t>
      </w:r>
    </w:p>
    <w:p w14:paraId="76C609AF" w14:textId="35E1CCF5" w:rsidR="00FA12A9" w:rsidRPr="00496A0D" w:rsidRDefault="00E10DE0" w:rsidP="00496A0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3.1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Flowchart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062BA587" w14:textId="2654A9EC" w:rsidR="00FA12A9" w:rsidRPr="008476B6" w:rsidRDefault="00FA12A9" w:rsidP="00FA12A9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1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เข้าสู่ระบบ</w:t>
      </w:r>
    </w:p>
    <w:p w14:paraId="73E54505" w14:textId="1E98A4DB" w:rsidR="00AF6FFF" w:rsidRDefault="001D2156" w:rsidP="00702EBB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39196245" wp14:editId="6A567785">
            <wp:extent cx="2857500" cy="4914900"/>
            <wp:effectExtent l="0" t="0" r="0" b="0"/>
            <wp:docPr id="24" name="รูปภาพ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BFD6B" w14:textId="06728F04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BC6591" w:rsidRPr="008476B6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Pr="008476B6">
        <w:rPr>
          <w:rFonts w:ascii="TH SarabunPSK" w:hAnsi="TH SarabunPSK" w:cs="TH SarabunPSK"/>
          <w:color w:val="000000"/>
          <w:sz w:val="32"/>
          <w:szCs w:val="32"/>
          <w:cs/>
        </w:rPr>
        <w:t>การเข้าสู่ระบบ</w:t>
      </w:r>
    </w:p>
    <w:p w14:paraId="2AF9F53A" w14:textId="52416E29" w:rsidR="00BC6591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332C0EA9" w14:textId="3C3B3539" w:rsidR="00BC6591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6759EA7" w14:textId="2954496E" w:rsidR="00BC6591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2191D5DB" w14:textId="72C604AD" w:rsidR="00BC6591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3F15C4BE" w14:textId="77777777" w:rsidR="003C3518" w:rsidRDefault="003C3518" w:rsidP="00BC6591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6E60C57D" w14:textId="29E486D8" w:rsidR="00BC6591" w:rsidRPr="008476B6" w:rsidRDefault="00BC6591" w:rsidP="00BC6591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2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137CD5"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สั่งซื้อสินค้า</w:t>
      </w:r>
    </w:p>
    <w:p w14:paraId="3414FCDB" w14:textId="673CB27F" w:rsidR="004E62E6" w:rsidRPr="00702EBB" w:rsidRDefault="00FA12A9" w:rsidP="00702EBB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0087D04B" wp14:editId="754E7914">
            <wp:extent cx="2771775" cy="4943475"/>
            <wp:effectExtent l="0" t="0" r="9525" b="9525"/>
            <wp:docPr id="25" name="รูปภาพ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49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90DD2" w14:textId="6A8CBBFE" w:rsidR="00FA12A9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  <w:cs/>
        </w:rPr>
        <w:t>การสั่งซื้อสินค้า</w:t>
      </w:r>
    </w:p>
    <w:p w14:paraId="3484F12B" w14:textId="6B24DEE7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00882D6C" w14:textId="03433220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3E69758" w14:textId="0048E645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07B6A163" w14:textId="045A0EEA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0DFACE7D" w14:textId="69D0516D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2DF6A949" w14:textId="6F42AC9E" w:rsidR="00341A1E" w:rsidRDefault="00341A1E" w:rsidP="00F6655F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6BE51D76" w14:textId="77777777" w:rsidR="00FE6091" w:rsidRPr="008476B6" w:rsidRDefault="00FE6091" w:rsidP="00F6655F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4002F26F" w14:textId="1D97311A" w:rsidR="00341A1E" w:rsidRPr="008476B6" w:rsidRDefault="00341A1E" w:rsidP="00341A1E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</w:t>
      </w:r>
      <w:r w:rsidR="001B2249" w:rsidRPr="008476B6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ส่งสินค้า</w:t>
      </w:r>
    </w:p>
    <w:p w14:paraId="0816C985" w14:textId="637CCEA8" w:rsidR="00D45232" w:rsidRPr="006B0109" w:rsidRDefault="00FA12A9" w:rsidP="006B0109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6BAEB72D" wp14:editId="28B6234C">
            <wp:extent cx="2562225" cy="4943475"/>
            <wp:effectExtent l="0" t="0" r="9525" b="9525"/>
            <wp:docPr id="26" name="รูปภาพ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49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CBBCC" w14:textId="039BB90D" w:rsidR="00FA12A9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1B2249" w:rsidRPr="008476B6"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  <w:cs/>
        </w:rPr>
        <w:t>การส่งสินค้า</w:t>
      </w:r>
    </w:p>
    <w:p w14:paraId="6E18436F" w14:textId="33DFEA51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302CFBF8" w14:textId="48CB2B11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353FFA14" w14:textId="72698F01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56A00CFA" w14:textId="551EB726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16650EF7" w14:textId="3DFBCB42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7FB17F49" w14:textId="576D0B54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2D157965" w14:textId="74AE517F" w:rsidR="001B2249" w:rsidRPr="008476B6" w:rsidRDefault="001B2249" w:rsidP="001B2249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4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ใส่ที่อยู่</w:t>
      </w:r>
    </w:p>
    <w:p w14:paraId="654EF913" w14:textId="554633AB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47517188" wp14:editId="1A7D5583">
            <wp:extent cx="2333625" cy="4943475"/>
            <wp:effectExtent l="0" t="0" r="9525" b="9525"/>
            <wp:docPr id="28" name="รูปภาพ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49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8FFFD" w14:textId="44114249" w:rsidR="00FA12A9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0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bookmarkStart w:id="3" w:name="_Hlk1041224"/>
      <w:r w:rsidR="00FA12A9" w:rsidRPr="008476B6">
        <w:rPr>
          <w:rFonts w:ascii="TH SarabunPSK" w:hAnsi="TH SarabunPSK" w:cs="TH SarabunPSK"/>
          <w:color w:val="000000"/>
          <w:sz w:val="32"/>
          <w:szCs w:val="32"/>
          <w:cs/>
        </w:rPr>
        <w:t>การใส่ที่อยู่</w:t>
      </w:r>
      <w:bookmarkEnd w:id="3"/>
    </w:p>
    <w:p w14:paraId="6528CA0D" w14:textId="68DC4543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655A14CC" w14:textId="4BDCC0CF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6EDD91D9" w14:textId="45312B11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0A4E011F" w14:textId="6D8DC2D9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7278EEB2" w14:textId="246A2A36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17E223B9" w14:textId="59813C55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4DF477B3" w14:textId="36A0DA4E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53E3B8BA" w14:textId="07FDBDFC" w:rsidR="000208B8" w:rsidRPr="000208B8" w:rsidRDefault="000208B8" w:rsidP="000208B8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ตรวจสอบ</w:t>
      </w:r>
      <w:r w:rsidR="00E73C52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การสั่ง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สินค้า</w:t>
      </w:r>
    </w:p>
    <w:p w14:paraId="62B08094" w14:textId="12865350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5A81809E" wp14:editId="3530219D">
            <wp:extent cx="2552700" cy="5591175"/>
            <wp:effectExtent l="0" t="0" r="0" b="9525"/>
            <wp:docPr id="29" name="รูปภาพ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559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6DE48" w14:textId="10D07898" w:rsidR="00FA12A9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0208B8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0208B8">
        <w:rPr>
          <w:rFonts w:ascii="TH SarabunPSK" w:hAnsi="TH SarabunPSK" w:cs="TH SarabunPSK"/>
          <w:color w:val="000000"/>
          <w:sz w:val="32"/>
          <w:szCs w:val="32"/>
          <w:cs/>
        </w:rPr>
        <w:t>การตรวจสอบกา</w:t>
      </w:r>
      <w:r w:rsidR="00E73C52">
        <w:rPr>
          <w:rFonts w:ascii="TH SarabunPSK" w:hAnsi="TH SarabunPSK" w:cs="TH SarabunPSK" w:hint="cs"/>
          <w:color w:val="000000"/>
          <w:sz w:val="32"/>
          <w:szCs w:val="32"/>
          <w:cs/>
        </w:rPr>
        <w:t>ร</w:t>
      </w:r>
      <w:r w:rsidR="00FA12A9" w:rsidRPr="000208B8">
        <w:rPr>
          <w:rFonts w:ascii="TH SarabunPSK" w:hAnsi="TH SarabunPSK" w:cs="TH SarabunPSK"/>
          <w:color w:val="000000"/>
          <w:sz w:val="32"/>
          <w:szCs w:val="32"/>
          <w:cs/>
        </w:rPr>
        <w:t>สั่งสินค้า</w:t>
      </w:r>
    </w:p>
    <w:p w14:paraId="2675920F" w14:textId="07710240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156FF897" w14:textId="03A07A32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3E7C92A0" w14:textId="4C11E262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6526B6C5" w14:textId="193E965C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111B0564" w14:textId="54AA891F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2D5B4227" w14:textId="454378B7" w:rsidR="00E07AE5" w:rsidRPr="000208B8" w:rsidRDefault="00E07AE5" w:rsidP="00E07AE5">
      <w:pPr>
        <w:tabs>
          <w:tab w:val="left" w:pos="5700"/>
        </w:tabs>
        <w:rPr>
          <w:rFonts w:ascii="TH SarabunPSK" w:hAnsi="TH SarabunPSK" w:cs="TH SarabunPSK"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</w:t>
      </w:r>
      <w:r w:rsidR="00315066">
        <w:rPr>
          <w:rFonts w:ascii="TH SarabunPSK" w:hAnsi="TH SarabunPSK" w:cs="TH SarabunPSK"/>
          <w:b/>
          <w:bCs/>
          <w:sz w:val="32"/>
          <w:szCs w:val="32"/>
        </w:rPr>
        <w:t>6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>
        <w:rPr>
          <w:rFonts w:ascii="TH SarabunPSK" w:hAnsi="TH SarabunPSK" w:cs="TH SarabunPSK"/>
          <w:sz w:val="28"/>
          <w:szCs w:val="28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ทำงานสำเร็จ</w:t>
      </w:r>
    </w:p>
    <w:p w14:paraId="4B763CCE" w14:textId="31EB05A1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3498B30C" wp14:editId="6119B2BE">
            <wp:extent cx="2552700" cy="5591175"/>
            <wp:effectExtent l="0" t="0" r="0" b="9525"/>
            <wp:docPr id="30" name="รูปภาพ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559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3CCD4" w14:textId="7D02103A" w:rsidR="00FA12A9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E07AE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E07AE5">
        <w:rPr>
          <w:rFonts w:ascii="TH SarabunPSK" w:hAnsi="TH SarabunPSK" w:cs="TH SarabunPSK"/>
          <w:color w:val="000000"/>
          <w:sz w:val="32"/>
          <w:szCs w:val="32"/>
          <w:cs/>
        </w:rPr>
        <w:t>การทำงานสำเร็จ</w:t>
      </w:r>
    </w:p>
    <w:p w14:paraId="5335731C" w14:textId="448DE4B2" w:rsidR="007C3A80" w:rsidRDefault="007C3A80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28B4D3E" w14:textId="051F0F6E" w:rsidR="007C3A80" w:rsidRDefault="007C3A80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39FA284" w14:textId="6E2A543A" w:rsidR="007C3A80" w:rsidRDefault="007C3A80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8EE30B3" w14:textId="14CF3825" w:rsidR="007C3A80" w:rsidRDefault="007C3A80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04245D1" w14:textId="397D4C20" w:rsidR="007C3A80" w:rsidRDefault="007C3A80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6DE425E" w14:textId="5BDF170C" w:rsidR="007C3A80" w:rsidRPr="008476B6" w:rsidRDefault="007C3A80" w:rsidP="007C3A80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6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>
        <w:rPr>
          <w:rFonts w:ascii="TH SarabunPSK" w:hAnsi="TH SarabunPSK" w:cs="TH SarabunPSK"/>
          <w:b/>
          <w:bCs/>
          <w:sz w:val="28"/>
          <w:szCs w:val="28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ตรวจสอบสถานะการส่งสินค้า</w:t>
      </w:r>
    </w:p>
    <w:p w14:paraId="667849C2" w14:textId="6A5E4AA8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2DD7DD11" wp14:editId="2E396181">
            <wp:extent cx="5274310" cy="3111500"/>
            <wp:effectExtent l="0" t="0" r="2540" b="0"/>
            <wp:docPr id="31" name="รูปภาพ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6393B" w14:textId="0AA585E5" w:rsidR="00FA12A9" w:rsidRPr="008476B6" w:rsidRDefault="007C3A80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7C3A80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7C3A80">
        <w:rPr>
          <w:rFonts w:ascii="TH SarabunPSK" w:hAnsi="TH SarabunPSK" w:cs="TH SarabunPSK"/>
          <w:color w:val="000000"/>
          <w:sz w:val="32"/>
          <w:szCs w:val="32"/>
          <w:cs/>
        </w:rPr>
        <w:t>การตรวจสอบสถานะการส่งสินค้า</w:t>
      </w:r>
    </w:p>
    <w:p w14:paraId="40DB95E5" w14:textId="1D320B51" w:rsidR="00E10DE0" w:rsidRPr="008476B6" w:rsidRDefault="00E10DE0" w:rsidP="00CC427D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3.2 แผนภูมิก้างปลา </w:t>
      </w:r>
      <w:r w:rsidRPr="008476B6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43123C5F" w14:textId="63891686" w:rsidR="00E10DE0" w:rsidRPr="008476B6" w:rsidRDefault="005D300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cs/>
        </w:rPr>
        <w:object w:dxaOrig="15060" w:dyaOrig="7110" w14:anchorId="169008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224.15pt" o:ole="">
            <v:imagedata r:id="rId21" o:title=""/>
          </v:shape>
          <o:OLEObject Type="Embed" ProgID="Visio.Drawing.15" ShapeID="_x0000_i1025" DrawAspect="Content" ObjectID="_1614681689" r:id="rId22"/>
        </w:object>
      </w:r>
    </w:p>
    <w:p w14:paraId="2DA2DB9C" w14:textId="0F9DB3DA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>
        <w:rPr>
          <w:rFonts w:ascii="TH SarabunPSK" w:hAnsi="TH SarabunPSK" w:cs="TH SarabunPSK"/>
          <w:b/>
          <w:bCs/>
          <w:sz w:val="32"/>
          <w:szCs w:val="32"/>
        </w:rPr>
        <w:t>14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  <w:cs/>
        </w:rPr>
        <w:t>แผนภูมิก้างปลา ระบบร้านค้าออนไลน์</w:t>
      </w:r>
    </w:p>
    <w:p w14:paraId="5BCFB401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7FC9567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1FFC592D" w14:textId="27BF2129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3 </w:t>
      </w:r>
      <w:r w:rsidR="004C106E">
        <w:rPr>
          <w:rFonts w:ascii="TH SarabunPSK" w:hAnsi="TH SarabunPSK" w:cs="TH SarabunPSK"/>
          <w:b/>
          <w:bCs/>
          <w:sz w:val="32"/>
          <w:szCs w:val="32"/>
        </w:rPr>
        <w:t xml:space="preserve">Data Flow Diagram: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Context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2EF5D523" w14:textId="77777777" w:rsidR="00E10DE0" w:rsidRPr="008476B6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0C2FD12" wp14:editId="33738018">
                <wp:simplePos x="0" y="0"/>
                <wp:positionH relativeFrom="column">
                  <wp:posOffset>1084922</wp:posOffset>
                </wp:positionH>
                <wp:positionV relativeFrom="paragraph">
                  <wp:posOffset>33655</wp:posOffset>
                </wp:positionV>
                <wp:extent cx="1280160" cy="1463040"/>
                <wp:effectExtent l="0" t="0" r="0" b="381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0160" cy="1463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15F5A2" w14:textId="77777777" w:rsidR="00BD38F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สมัครสมาชิก</w:t>
                            </w:r>
                          </w:p>
                          <w:p w14:paraId="647CFC39" w14:textId="77777777" w:rsidR="00BD38F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29E515A3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ข้อมูลส่วนตัว</w:t>
                            </w:r>
                          </w:p>
                          <w:p w14:paraId="547BDC84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สั่งซื้อสินค้า</w:t>
                            </w:r>
                          </w:p>
                          <w:p w14:paraId="2EC786AD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14:paraId="378662B4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14:paraId="398574A6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C2FD12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85.45pt;margin-top:2.65pt;width:100.8pt;height:115.2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" filled="f" stroked="f">
                <v:textbox>
                  <w:txbxContent>
                    <w:p w14:paraId="0B15F5A2" w14:textId="77777777" w:rsidR="00BD38F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สมัครสมาชิก</w:t>
                      </w:r>
                    </w:p>
                    <w:p w14:paraId="647CFC39" w14:textId="77777777" w:rsidR="00BD38F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29E515A3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ข้อมูลส่วนตัว</w:t>
                      </w:r>
                    </w:p>
                    <w:p w14:paraId="547BDC84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สั่งซื้อสินค้า</w:t>
                      </w:r>
                    </w:p>
                    <w:p w14:paraId="2EC786AD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14:paraId="378662B4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14:paraId="398574A6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7105E96A" wp14:editId="0AD87967">
                <wp:simplePos x="0" y="0"/>
                <wp:positionH relativeFrom="column">
                  <wp:posOffset>3232960</wp:posOffset>
                </wp:positionH>
                <wp:positionV relativeFrom="paragraph">
                  <wp:posOffset>34723</wp:posOffset>
                </wp:positionV>
                <wp:extent cx="1504950" cy="1514005"/>
                <wp:effectExtent l="0" t="0" r="0" b="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04950" cy="1514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7BD260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เข้าใช้ระบบ</w:t>
                            </w:r>
                          </w:p>
                          <w:p w14:paraId="454279D4" w14:textId="77777777" w:rsidR="00BD38F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จัดการสินค้า</w:t>
                            </w:r>
                          </w:p>
                          <w:p w14:paraId="22488266" w14:textId="77777777" w:rsidR="00BD38F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ธนาคาร</w:t>
                            </w:r>
                          </w:p>
                          <w:p w14:paraId="52BF485D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จัดการข้อมูลสมาชิก</w:t>
                            </w:r>
                          </w:p>
                          <w:p w14:paraId="0F47F24D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สั่งซื้อสินค้า</w:t>
                            </w:r>
                          </w:p>
                          <w:p w14:paraId="562737A2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ชำระเงิน</w:t>
                            </w:r>
                          </w:p>
                          <w:p w14:paraId="398E1C84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05E96A" id="Text Box 11" o:spid="_x0000_s1027" type="#_x0000_t202" style="position:absolute;margin-left:254.55pt;margin-top:2.75pt;width:118.5pt;height:119.2pt;z-index:2516761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" filled="f" stroked="f">
                <v:textbox>
                  <w:txbxContent>
                    <w:p w14:paraId="4C7BD260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เข้าใช้ระบบ</w:t>
                      </w:r>
                    </w:p>
                    <w:p w14:paraId="454279D4" w14:textId="77777777" w:rsidR="00BD38F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จัดการสินค้า</w:t>
                      </w:r>
                    </w:p>
                    <w:p w14:paraId="22488266" w14:textId="77777777" w:rsidR="00BD38F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ธนาคาร</w:t>
                      </w:r>
                    </w:p>
                    <w:p w14:paraId="52BF485D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จัดการข้อมูลสมาชิก</w:t>
                      </w:r>
                    </w:p>
                    <w:p w14:paraId="0F47F24D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สั่งซื้อสินค้า</w:t>
                      </w:r>
                    </w:p>
                    <w:p w14:paraId="562737A2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ชำระเงิน</w:t>
                      </w:r>
                    </w:p>
                    <w:p w14:paraId="398E1C84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</w:p>
    <w:p w14:paraId="27FE65A0" w14:textId="77777777" w:rsidR="00E10DE0" w:rsidRPr="008476B6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58D70A8" w14:textId="77777777" w:rsidR="00E10DE0" w:rsidRPr="008476B6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E27CC72" w14:textId="202A4A86" w:rsidR="00E10DE0" w:rsidRPr="008476B6" w:rsidRDefault="00BF27CB" w:rsidP="00E10DE0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6CC119BD" wp14:editId="1145AD40">
                <wp:simplePos x="0" y="0"/>
                <wp:positionH relativeFrom="column">
                  <wp:posOffset>2302510</wp:posOffset>
                </wp:positionH>
                <wp:positionV relativeFrom="paragraph">
                  <wp:posOffset>462280</wp:posOffset>
                </wp:positionV>
                <wp:extent cx="895350" cy="600075"/>
                <wp:effectExtent l="0" t="0" r="0" b="9525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5350" cy="600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CCE680" w14:textId="77777777" w:rsidR="00BD38F9" w:rsidRPr="00D928E9" w:rsidRDefault="00BD38F9" w:rsidP="00E10DE0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ระบบร้านค</w:t>
                            </w:r>
                            <w:r w:rsidRPr="00D928E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cs/>
                              </w:rPr>
                              <w:t>้า</w:t>
                            </w:r>
                          </w:p>
                          <w:p w14:paraId="61B391C4" w14:textId="77777777" w:rsidR="00BD38F9" w:rsidRPr="00D928E9" w:rsidRDefault="00BD38F9" w:rsidP="00E10DE0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ออนไลน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C119BD" id="Text Box 4" o:spid="_x0000_s1028" type="#_x0000_t202" style="position:absolute;margin-left:181.3pt;margin-top:36.4pt;width:70.5pt;height:47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" filled="f" stroked="f">
                <v:textbox>
                  <w:txbxContent>
                    <w:p w14:paraId="3ACCE680" w14:textId="77777777" w:rsidR="00BD38F9" w:rsidRPr="00D928E9" w:rsidRDefault="00BD38F9" w:rsidP="00E10DE0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ระบบร้านค</w:t>
                      </w:r>
                      <w:r w:rsidRPr="00D928E9"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cs/>
                        </w:rPr>
                        <w:t>้า</w:t>
                      </w:r>
                    </w:p>
                    <w:p w14:paraId="61B391C4" w14:textId="77777777" w:rsidR="00BD38F9" w:rsidRPr="00D928E9" w:rsidRDefault="00BD38F9" w:rsidP="00E10DE0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ออนไลน์</w:t>
                      </w:r>
                    </w:p>
                  </w:txbxContent>
                </v:textbox>
              </v:shape>
            </w:pict>
          </mc:Fallback>
        </mc:AlternateContent>
      </w: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anchor distT="0" distB="0" distL="114300" distR="114300" simplePos="0" relativeHeight="251671040" behindDoc="0" locked="0" layoutInCell="1" allowOverlap="1" wp14:anchorId="767FCFDD" wp14:editId="349FD0E9">
            <wp:simplePos x="0" y="0"/>
            <wp:positionH relativeFrom="column">
              <wp:posOffset>0</wp:posOffset>
            </wp:positionH>
            <wp:positionV relativeFrom="paragraph">
              <wp:posOffset>367665</wp:posOffset>
            </wp:positionV>
            <wp:extent cx="5257800" cy="609600"/>
            <wp:effectExtent l="0" t="0" r="0" b="0"/>
            <wp:wrapSquare wrapText="bothSides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Untitled Diagram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-477" b="77017"/>
                    <a:stretch/>
                  </pic:blipFill>
                  <pic:spPr bwMode="auto">
                    <a:xfrm>
                      <a:off x="0" y="0"/>
                      <a:ext cx="5257800" cy="6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319D0701" wp14:editId="42E6CC5D">
                <wp:simplePos x="0" y="0"/>
                <wp:positionH relativeFrom="column">
                  <wp:posOffset>4343400</wp:posOffset>
                </wp:positionH>
                <wp:positionV relativeFrom="paragraph">
                  <wp:posOffset>558165</wp:posOffset>
                </wp:positionV>
                <wp:extent cx="914400" cy="276225"/>
                <wp:effectExtent l="0" t="0" r="0" b="9525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F596DA" w14:textId="7055D4C9" w:rsidR="00BD38F9" w:rsidRPr="00C80EE7" w:rsidRDefault="00BD38F9" w:rsidP="00E10DE0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7F2C04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เจ้าของร้า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9D0701" id="Text Box 14" o:spid="_x0000_s1029" type="#_x0000_t202" style="position:absolute;margin-left:342pt;margin-top:43.95pt;width:1in;height:21.75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" filled="f" stroked="f">
                <v:textbox>
                  <w:txbxContent>
                    <w:p w14:paraId="38F596DA" w14:textId="7055D4C9" w:rsidR="00BD38F9" w:rsidRPr="00C80EE7" w:rsidRDefault="00BD38F9" w:rsidP="00E10DE0">
                      <w:pPr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7F2C04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เจ้าของร้านค้า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DB61B7E" wp14:editId="3E4977A8">
                <wp:simplePos x="0" y="0"/>
                <wp:positionH relativeFrom="column">
                  <wp:posOffset>2701925</wp:posOffset>
                </wp:positionH>
                <wp:positionV relativeFrom="paragraph">
                  <wp:posOffset>278130</wp:posOffset>
                </wp:positionV>
                <wp:extent cx="247650" cy="285750"/>
                <wp:effectExtent l="0" t="0" r="0" b="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flipH="1">
                          <a:off x="0" y="0"/>
                          <a:ext cx="247650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EF84A5" w14:textId="77777777" w:rsidR="00BD38F9" w:rsidRPr="00C61209" w:rsidRDefault="00BD38F9" w:rsidP="00E10DE0">
                            <w:pPr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B61B7E" id="Text Box 8" o:spid="_x0000_s1030" type="#_x0000_t202" style="position:absolute;margin-left:212.75pt;margin-top:21.9pt;width:19.5pt;height:22.5pt;flip:x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" filled="f" stroked="f">
                <v:textbox>
                  <w:txbxContent>
                    <w:p w14:paraId="4BEF84A5" w14:textId="77777777" w:rsidR="00BD38F9" w:rsidRPr="00C61209" w:rsidRDefault="00BD38F9" w:rsidP="00E10DE0">
                      <w:pPr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23803B6E" wp14:editId="0974A4CF">
                <wp:simplePos x="0" y="0"/>
                <wp:positionH relativeFrom="column">
                  <wp:posOffset>2971863</wp:posOffset>
                </wp:positionH>
                <wp:positionV relativeFrom="paragraph">
                  <wp:posOffset>975995</wp:posOffset>
                </wp:positionV>
                <wp:extent cx="0" cy="2312032"/>
                <wp:effectExtent l="76200" t="0" r="57150" b="50800"/>
                <wp:wrapNone/>
                <wp:docPr id="21" name="ลูกศรเชื่อมต่อแบบตรง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120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126E19C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21" o:spid="_x0000_s1026" type="#_x0000_t32" style="position:absolute;margin-left:234pt;margin-top:76.85pt;width:0;height:182.05pt;z-index:251685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" strokecolor="black [3040]">
                <v:stroke endarrow="block"/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5AE3555E" wp14:editId="5E4ECB84">
                <wp:simplePos x="0" y="0"/>
                <wp:positionH relativeFrom="column">
                  <wp:posOffset>1086679</wp:posOffset>
                </wp:positionH>
                <wp:positionV relativeFrom="paragraph">
                  <wp:posOffset>799785</wp:posOffset>
                </wp:positionV>
                <wp:extent cx="1616659" cy="1433424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16659" cy="143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066242" w14:textId="77777777" w:rsidR="00BD38F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สมัครสมาชิก</w:t>
                            </w:r>
                          </w:p>
                          <w:p w14:paraId="61F473D6" w14:textId="77777777" w:rsidR="00BD38F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7A0CCE4D" w14:textId="77777777" w:rsidR="00BD38F9" w:rsidRPr="008E28A1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ข้อมูลส่วนตัว</w:t>
                            </w:r>
                          </w:p>
                          <w:p w14:paraId="58535FF3" w14:textId="77777777" w:rsidR="00BD38F9" w:rsidRPr="008E28A1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สั่งซื้อสินค้า</w:t>
                            </w:r>
                          </w:p>
                          <w:p w14:paraId="1194D069" w14:textId="77777777" w:rsidR="00BD38F9" w:rsidRPr="008E28A1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14:paraId="150C0B89" w14:textId="77777777" w:rsidR="00BD38F9" w:rsidRPr="008E28A1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14:paraId="0A2353E0" w14:textId="77777777" w:rsidR="00BD38F9" w:rsidRPr="008E28A1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E3555E" id="Text Box 9" o:spid="_x0000_s1031" type="#_x0000_t202" style="position:absolute;margin-left:85.55pt;margin-top:63pt;width:127.3pt;height:112.8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" filled="f" stroked="f">
                <v:textbox>
                  <w:txbxContent>
                    <w:p w14:paraId="7A066242" w14:textId="77777777" w:rsidR="00BD38F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สมัครสมาชิก</w:t>
                      </w:r>
                    </w:p>
                    <w:p w14:paraId="61F473D6" w14:textId="77777777" w:rsidR="00BD38F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7A0CCE4D" w14:textId="77777777" w:rsidR="00BD38F9" w:rsidRPr="008E28A1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ข้อมูลส่วนตัว</w:t>
                      </w:r>
                    </w:p>
                    <w:p w14:paraId="58535FF3" w14:textId="77777777" w:rsidR="00BD38F9" w:rsidRPr="008E28A1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สั่งซื้อสินค้า</w:t>
                      </w:r>
                    </w:p>
                    <w:p w14:paraId="1194D069" w14:textId="77777777" w:rsidR="00BD38F9" w:rsidRPr="008E28A1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14:paraId="150C0B89" w14:textId="77777777" w:rsidR="00BD38F9" w:rsidRPr="008E28A1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14:paraId="0A2353E0" w14:textId="77777777" w:rsidR="00BD38F9" w:rsidRPr="008E28A1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0FE27507" wp14:editId="2CE4C1C5">
                <wp:simplePos x="0" y="0"/>
                <wp:positionH relativeFrom="column">
                  <wp:posOffset>3201405</wp:posOffset>
                </wp:positionH>
                <wp:positionV relativeFrom="paragraph">
                  <wp:posOffset>817187</wp:posOffset>
                </wp:positionV>
                <wp:extent cx="1580084" cy="1448409"/>
                <wp:effectExtent l="0" t="0" r="0" b="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80084" cy="14484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9041F2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6C3EBC2D" w14:textId="77777777" w:rsidR="00BD38F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จัดการสินค้า</w:t>
                            </w:r>
                          </w:p>
                          <w:p w14:paraId="3DC5ED54" w14:textId="77777777" w:rsidR="00BD38F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ธนาคาร</w:t>
                            </w:r>
                          </w:p>
                          <w:p w14:paraId="6D2E8767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</w:t>
                            </w:r>
                            <w:r w:rsidRPr="00F21C5C">
                              <w:rPr>
                                <w:rFonts w:ascii="TH SarabunPSK" w:hAnsi="TH SarabunPSK" w:cs="TH SarabunPSK"/>
                                <w:color w:val="000000"/>
                                <w:sz w:val="24"/>
                                <w:szCs w:val="24"/>
                                <w:cs/>
                              </w:rPr>
                              <w:t>การจัดการข้อมูลสมาชิก</w:t>
                            </w:r>
                          </w:p>
                          <w:p w14:paraId="2D0D7D18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สั่งซื้อสินค้า</w:t>
                            </w:r>
                          </w:p>
                          <w:p w14:paraId="7984D32A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ชำระเงิน</w:t>
                            </w:r>
                          </w:p>
                          <w:p w14:paraId="77A5DD1A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E27507" id="Text Box 12" o:spid="_x0000_s1032" type="#_x0000_t202" style="position:absolute;margin-left:252.1pt;margin-top:64.35pt;width:124.4pt;height:114.05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" filled="f" stroked="f">
                <v:textbox>
                  <w:txbxContent>
                    <w:p w14:paraId="4F9041F2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6C3EBC2D" w14:textId="77777777" w:rsidR="00BD38F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จัดการสินค้า</w:t>
                      </w:r>
                    </w:p>
                    <w:p w14:paraId="3DC5ED54" w14:textId="77777777" w:rsidR="00BD38F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ธนาคาร</w:t>
                      </w:r>
                    </w:p>
                    <w:p w14:paraId="6D2E8767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</w:t>
                      </w:r>
                      <w:r w:rsidRPr="00F21C5C">
                        <w:rPr>
                          <w:rFonts w:ascii="TH SarabunPSK" w:hAnsi="TH SarabunPSK" w:cs="TH SarabunPSK"/>
                          <w:color w:val="000000"/>
                          <w:sz w:val="24"/>
                          <w:szCs w:val="24"/>
                          <w:cs/>
                        </w:rPr>
                        <w:t>การจัดการข้อมูลสมาชิก</w:t>
                      </w:r>
                    </w:p>
                    <w:p w14:paraId="2D0D7D18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สั่งซื้อสินค้า</w:t>
                      </w:r>
                    </w:p>
                    <w:p w14:paraId="7984D32A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ชำระเงิน</w:t>
                      </w:r>
                    </w:p>
                    <w:p w14:paraId="77A5DD1A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29AC43BB" wp14:editId="50AF14FB">
                <wp:simplePos x="0" y="0"/>
                <wp:positionH relativeFrom="column">
                  <wp:posOffset>295275</wp:posOffset>
                </wp:positionH>
                <wp:positionV relativeFrom="paragraph">
                  <wp:posOffset>548005</wp:posOffset>
                </wp:positionV>
                <wp:extent cx="571500" cy="276225"/>
                <wp:effectExtent l="0" t="0" r="0" b="9525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5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7BBB38" w14:textId="77777777" w:rsidR="00BD38F9" w:rsidRPr="00D928E9" w:rsidRDefault="00BD38F9" w:rsidP="00E10DE0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32"/>
                              </w:rPr>
                            </w:pPr>
                            <w:r w:rsidRPr="002A0196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มาชิ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AC43BB" id="Text Box 13" o:spid="_x0000_s1033" type="#_x0000_t202" style="position:absolute;margin-left:23.25pt;margin-top:43.15pt;width:45pt;height:21.75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" filled="f" stroked="f">
                <v:textbox>
                  <w:txbxContent>
                    <w:p w14:paraId="2F7BBB38" w14:textId="77777777" w:rsidR="00BD38F9" w:rsidRPr="00D928E9" w:rsidRDefault="00BD38F9" w:rsidP="00E10DE0">
                      <w:pPr>
                        <w:rPr>
                          <w:rFonts w:ascii="TH SarabunPSK" w:hAnsi="TH SarabunPSK" w:cs="TH SarabunPSK"/>
                          <w:sz w:val="24"/>
                          <w:szCs w:val="32"/>
                        </w:rPr>
                      </w:pPr>
                      <w:r w:rsidRPr="002A0196">
                        <w:rPr>
                          <w:rFonts w:ascii="TH SarabunPSK" w:hAnsi="TH SarabunPSK" w:cs="TH SarabunPSK" w:hint="cs"/>
                          <w:cs/>
                        </w:rPr>
                        <w:t>สมาชิก</w:t>
                      </w:r>
                    </w:p>
                  </w:txbxContent>
                </v:textbox>
              </v:shape>
            </w:pict>
          </mc:Fallback>
        </mc:AlternateContent>
      </w:r>
    </w:p>
    <w:p w14:paraId="57DB3570" w14:textId="77777777" w:rsidR="00E10DE0" w:rsidRPr="008476B6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 wp14:anchorId="67C4B5ED" wp14:editId="00842FA6">
                <wp:simplePos x="0" y="0"/>
                <wp:positionH relativeFrom="column">
                  <wp:posOffset>2659586</wp:posOffset>
                </wp:positionH>
                <wp:positionV relativeFrom="paragraph">
                  <wp:posOffset>688340</wp:posOffset>
                </wp:positionV>
                <wp:extent cx="0" cy="2313940"/>
                <wp:effectExtent l="76200" t="38100" r="57150" b="10160"/>
                <wp:wrapNone/>
                <wp:docPr id="15" name="ลูกศรเชื่อมต่อแบบตรง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3139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93D0FF" id="ลูกศรเชื่อมต่อแบบตรง 15" o:spid="_x0000_s1026" type="#_x0000_t32" style="position:absolute;margin-left:209.4pt;margin-top:54.2pt;width:0;height:182.2pt;flip:y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" strokecolor="black [3040]">
                <v:stroke endarrow="block"/>
              </v:shape>
            </w:pict>
          </mc:Fallback>
        </mc:AlternateContent>
      </w:r>
      <w:r w:rsidRPr="008476B6">
        <w:rPr>
          <w:rFonts w:ascii="TH SarabunPSK" w:hAnsi="TH SarabunPSK" w:cs="TH SarabunPSK"/>
          <w:sz w:val="32"/>
          <w:szCs w:val="32"/>
          <w:cs/>
        </w:rPr>
        <w:tab/>
      </w:r>
    </w:p>
    <w:p w14:paraId="0F9DE5A1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14:paraId="377F0018" w14:textId="787DD276" w:rsidR="00E10DE0" w:rsidRPr="008476B6" w:rsidRDefault="00BB6B85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</w:t>
      </w:r>
    </w:p>
    <w:p w14:paraId="1E3371D0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36A1EAEA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 wp14:anchorId="6A24B204" wp14:editId="1C0B4266">
                <wp:simplePos x="0" y="0"/>
                <wp:positionH relativeFrom="column">
                  <wp:posOffset>1744980</wp:posOffset>
                </wp:positionH>
                <wp:positionV relativeFrom="paragraph">
                  <wp:posOffset>288290</wp:posOffset>
                </wp:positionV>
                <wp:extent cx="1035050" cy="520700"/>
                <wp:effectExtent l="0" t="0" r="0" b="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5050" cy="520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C49D52" w14:textId="77777777" w:rsidR="00BD38F9" w:rsidRPr="00C6120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 สมัครสมาชิก</w:t>
                            </w:r>
                          </w:p>
                          <w:p w14:paraId="00D4273D" w14:textId="77777777" w:rsidR="00BD38F9" w:rsidRPr="00C6120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24B204" id="Text Box 19" o:spid="_x0000_s1034" type="#_x0000_t202" style="position:absolute;margin-left:137.4pt;margin-top:22.7pt;width:81.5pt;height:41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" filled="f" stroked="f">
                <v:textbox>
                  <w:txbxContent>
                    <w:p w14:paraId="3BC49D52" w14:textId="77777777" w:rsidR="00BD38F9" w:rsidRPr="00C6120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 สมัครสมาชิก</w:t>
                      </w:r>
                    </w:p>
                    <w:p w14:paraId="00D4273D" w14:textId="77777777" w:rsidR="00BD38F9" w:rsidRPr="00C6120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30373EF8" wp14:editId="52778822">
                <wp:simplePos x="0" y="0"/>
                <wp:positionH relativeFrom="column">
                  <wp:posOffset>2971886</wp:posOffset>
                </wp:positionH>
                <wp:positionV relativeFrom="paragraph">
                  <wp:posOffset>258270</wp:posOffset>
                </wp:positionV>
                <wp:extent cx="1311039" cy="495579"/>
                <wp:effectExtent l="0" t="0" r="0" b="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1039" cy="4955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AFAC29" w14:textId="77777777" w:rsidR="00BD38F9" w:rsidRPr="00C6120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>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สมัครสมาชิก</w:t>
                            </w:r>
                          </w:p>
                          <w:p w14:paraId="046C5F9D" w14:textId="77777777" w:rsidR="00BD38F9" w:rsidRPr="00C6120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 xml:space="preserve"> 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373EF8" id="Text Box 20" o:spid="_x0000_s1035" type="#_x0000_t202" style="position:absolute;margin-left:234pt;margin-top:20.35pt;width:103.25pt;height:39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" filled="f" stroked="f">
                <v:textbox>
                  <w:txbxContent>
                    <w:p w14:paraId="0EAFAC29" w14:textId="77777777" w:rsidR="00BD38F9" w:rsidRPr="00C6120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>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สมัครสมาชิก</w:t>
                      </w:r>
                    </w:p>
                    <w:p w14:paraId="046C5F9D" w14:textId="77777777" w:rsidR="00BD38F9" w:rsidRPr="00C6120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 xml:space="preserve"> 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</w:p>
    <w:p w14:paraId="7CBDEF3E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1D900E5E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4EAE6A99" wp14:editId="143C5F27">
                <wp:simplePos x="0" y="0"/>
                <wp:positionH relativeFrom="column">
                  <wp:posOffset>2481480</wp:posOffset>
                </wp:positionH>
                <wp:positionV relativeFrom="paragraph">
                  <wp:posOffset>79151</wp:posOffset>
                </wp:positionV>
                <wp:extent cx="812800" cy="304800"/>
                <wp:effectExtent l="0" t="0" r="0" b="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12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4FFA10" w14:textId="77777777" w:rsidR="00BD38F9" w:rsidRPr="00C61209" w:rsidRDefault="00BD38F9" w:rsidP="00E10DE0">
                            <w:pPr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บุคคลทั่วไป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AE6A99" id="Text Box 18" o:spid="_x0000_s1036" type="#_x0000_t202" style="position:absolute;margin-left:195.4pt;margin-top:6.25pt;width:64pt;height:24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" filled="f" stroked="f">
                <v:textbox>
                  <w:txbxContent>
                    <w:p w14:paraId="344FFA10" w14:textId="77777777" w:rsidR="00BD38F9" w:rsidRPr="00C61209" w:rsidRDefault="00BD38F9" w:rsidP="00E10DE0">
                      <w:pPr>
                        <w:rPr>
                          <w:rFonts w:ascii="TH SarabunPSK" w:hAnsi="TH SarabunPSK" w:cs="TH SarabunPSK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บุคคลทั่วไป</w:t>
                      </w:r>
                    </w:p>
                  </w:txbxContent>
                </v:textbox>
              </v:shape>
            </w:pict>
          </mc:Fallback>
        </mc:AlternateContent>
      </w: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6B1B2066" wp14:editId="0AB6E2F7">
                <wp:simplePos x="0" y="0"/>
                <wp:positionH relativeFrom="column">
                  <wp:posOffset>2384718</wp:posOffset>
                </wp:positionH>
                <wp:positionV relativeFrom="paragraph">
                  <wp:posOffset>91093</wp:posOffset>
                </wp:positionV>
                <wp:extent cx="933644" cy="292100"/>
                <wp:effectExtent l="0" t="0" r="19050" b="12700"/>
                <wp:wrapNone/>
                <wp:docPr id="17" name="สี่เหลี่ยมผืนผ้า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3644" cy="2921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EA499C1" id="สี่เหลี่ยมผืนผ้า 17" o:spid="_x0000_s1026" style="position:absolute;margin-left:187.75pt;margin-top:7.15pt;width:73.5pt;height:23pt;z-index:2516802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" fillcolor="white [3201]" strokecolor="black [3200]" strokeweight=".5pt"/>
            </w:pict>
          </mc:Fallback>
        </mc:AlternateContent>
      </w:r>
    </w:p>
    <w:p w14:paraId="3A83F4E8" w14:textId="6F191AE4" w:rsidR="00E10DE0" w:rsidRPr="008476B6" w:rsidRDefault="00E10DE0" w:rsidP="00E10DE0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>
        <w:rPr>
          <w:rFonts w:ascii="TH SarabunPSK" w:hAnsi="TH SarabunPSK" w:cs="TH SarabunPSK"/>
          <w:b/>
          <w:bCs/>
          <w:sz w:val="32"/>
          <w:szCs w:val="32"/>
        </w:rPr>
        <w:t>15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D226D3">
        <w:rPr>
          <w:rFonts w:ascii="TH SarabunPSK" w:hAnsi="TH SarabunPSK" w:cs="TH SarabunPSK"/>
          <w:b/>
          <w:bCs/>
          <w:sz w:val="32"/>
          <w:szCs w:val="32"/>
        </w:rPr>
        <w:t xml:space="preserve">Data Flow Diagram: </w:t>
      </w:r>
      <w:r w:rsidR="00D226D3" w:rsidRPr="008476B6">
        <w:rPr>
          <w:rFonts w:ascii="TH SarabunPSK" w:hAnsi="TH SarabunPSK" w:cs="TH SarabunPSK"/>
          <w:b/>
          <w:bCs/>
          <w:sz w:val="32"/>
          <w:szCs w:val="32"/>
        </w:rPr>
        <w:t xml:space="preserve">Context Diagram </w:t>
      </w:r>
      <w:r w:rsidRPr="008476B6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73572A11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1F5BA72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AFE9362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3690D11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026FF65" w14:textId="4CF9C701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2554491C" w14:textId="4C70B12A" w:rsidR="00EB00AB" w:rsidRDefault="00EB00AB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1A498582" w14:textId="77777777" w:rsidR="00C32AAC" w:rsidRPr="008476B6" w:rsidRDefault="00C32AAC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3320A4B4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065B4D29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4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77ABC11C" w14:textId="0FACDB06" w:rsidR="00E10DE0" w:rsidRPr="008476B6" w:rsidRDefault="0060180F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20"/>
          <w:szCs w:val="26"/>
        </w:rPr>
      </w:pPr>
      <w:r>
        <w:rPr>
          <w:rFonts w:ascii="TH SarabunPSK" w:hAnsi="TH SarabunPSK" w:cs="TH SarabunPSK" w:hint="cs"/>
          <w:b/>
          <w:bCs/>
          <w:noProof/>
          <w:sz w:val="20"/>
          <w:szCs w:val="26"/>
        </w:rPr>
        <w:drawing>
          <wp:inline distT="0" distB="0" distL="0" distR="0" wp14:anchorId="755B231C" wp14:editId="3DDEEDCB">
            <wp:extent cx="5274310" cy="6983095"/>
            <wp:effectExtent l="0" t="0" r="2540" b="8255"/>
            <wp:docPr id="16" name="รูปภาพ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aall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8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C3740" w14:textId="76DB76E4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>
        <w:rPr>
          <w:rFonts w:ascii="TH SarabunPSK" w:hAnsi="TH SarabunPSK" w:cs="TH SarabunPSK"/>
          <w:b/>
          <w:bCs/>
          <w:sz w:val="32"/>
          <w:szCs w:val="32"/>
        </w:rPr>
        <w:t>16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>0</w:t>
      </w:r>
    </w:p>
    <w:p w14:paraId="1182F0AD" w14:textId="77777777" w:rsidR="00420A11" w:rsidRPr="008476B6" w:rsidRDefault="00420A11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C805144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5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การเข้าสู่ระบบ</w:t>
      </w:r>
    </w:p>
    <w:p w14:paraId="21BA6E54" w14:textId="40F280BE" w:rsidR="00E10DE0" w:rsidRPr="008476B6" w:rsidRDefault="00420A11" w:rsidP="00E10DE0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cs/>
        </w:rPr>
        <w:object w:dxaOrig="14131" w:dyaOrig="5610" w14:anchorId="0C07B75B">
          <v:shape id="_x0000_i1026" type="#_x0000_t75" style="width:414.35pt;height:171.85pt" o:ole="">
            <v:imagedata r:id="rId25" o:title=""/>
          </v:shape>
          <o:OLEObject Type="Embed" ProgID="Visio.Drawing.15" ShapeID="_x0000_i1026" DrawAspect="Content" ObjectID="_1614681690" r:id="rId26"/>
        </w:object>
      </w:r>
    </w:p>
    <w:p w14:paraId="08275114" w14:textId="0FD0C81E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 w:rsidR="003E28C7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 w:rsidRPr="008476B6">
        <w:rPr>
          <w:rFonts w:ascii="TH SarabunPSK" w:hAnsi="TH SarabunPSK" w:cs="TH SarabunPSK"/>
          <w:sz w:val="32"/>
          <w:szCs w:val="32"/>
          <w:cs/>
        </w:rPr>
        <w:t>1</w:t>
      </w:r>
    </w:p>
    <w:p w14:paraId="675E2775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3.6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สมัครสมาชิก</w:t>
      </w:r>
    </w:p>
    <w:p w14:paraId="221CA060" w14:textId="1AC5298C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cs/>
        </w:rPr>
        <w:object w:dxaOrig="12121" w:dyaOrig="8446" w14:anchorId="1F11DB47">
          <v:shape id="_x0000_i1027" type="#_x0000_t75" style="width:377pt;height:315.85pt" o:ole="">
            <v:imagedata r:id="rId27" o:title=""/>
          </v:shape>
          <o:OLEObject Type="Embed" ProgID="Visio.Drawing.15" ShapeID="_x0000_i1027" DrawAspect="Content" ObjectID="_1614681691" r:id="rId28"/>
        </w:objec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 w:rsidR="003E28C7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 w:rsidRPr="008476B6">
        <w:rPr>
          <w:rFonts w:ascii="TH SarabunPSK" w:hAnsi="TH SarabunPSK" w:cs="TH SarabunPSK"/>
          <w:sz w:val="32"/>
          <w:szCs w:val="32"/>
          <w:cs/>
        </w:rPr>
        <w:t>2</w:t>
      </w:r>
    </w:p>
    <w:p w14:paraId="16321126" w14:textId="6B587002" w:rsidR="009E3686" w:rsidRDefault="009E3686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ACDF357" w14:textId="35DBBB47" w:rsidR="009E3686" w:rsidRPr="009E3686" w:rsidRDefault="009E3686" w:rsidP="009E3686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จัดการ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สมาชิก</w:t>
      </w:r>
    </w:p>
    <w:p w14:paraId="1BCF805B" w14:textId="70B92020" w:rsidR="009E3686" w:rsidRDefault="0060180F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09125F3E" wp14:editId="6C36675B">
            <wp:extent cx="5274310" cy="5884545"/>
            <wp:effectExtent l="0" t="0" r="2540" b="1905"/>
            <wp:docPr id="27" name="รูปภาพ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3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8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914B2" w14:textId="7557C576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3</w:t>
      </w:r>
    </w:p>
    <w:p w14:paraId="433F4264" w14:textId="6CE2E059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6C5B75C" w14:textId="7A18162A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9174FFC" w14:textId="5E641A70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15714C0" w14:textId="44C3F054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621A8ED" w14:textId="403B64B3" w:rsidR="005876BA" w:rsidRPr="009E3686" w:rsidRDefault="009E3686" w:rsidP="009E3686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  <w:cs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จัดการธนาคาร</w:t>
      </w:r>
    </w:p>
    <w:p w14:paraId="100A02DB" w14:textId="41AE9E23" w:rsidR="009E3686" w:rsidRDefault="00141729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473E766" wp14:editId="708B4988">
            <wp:extent cx="5274310" cy="6109335"/>
            <wp:effectExtent l="0" t="0" r="2540" b="5715"/>
            <wp:docPr id="33" name="รูปภาพ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0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3F17B" w14:textId="04FC68FD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0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4</w:t>
      </w:r>
    </w:p>
    <w:p w14:paraId="625464EF" w14:textId="5AB11969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728C342" w14:textId="51D7AD51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A20DD4F" w14:textId="39D6F438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62F57ABB" w14:textId="128D685A" w:rsidR="00141729" w:rsidRPr="009E3686" w:rsidRDefault="009E3686" w:rsidP="009E3686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="00310010">
        <w:rPr>
          <w:rFonts w:ascii="TH SarabunPSK" w:hAnsi="TH SarabunPSK" w:cs="TH SarabunPSK" w:hint="cs"/>
          <w:b/>
          <w:bCs/>
          <w:sz w:val="32"/>
          <w:szCs w:val="32"/>
          <w:cs/>
        </w:rPr>
        <w:t>จัด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ินค้า</w:t>
      </w:r>
    </w:p>
    <w:p w14:paraId="122874CD" w14:textId="125E3EDA" w:rsidR="009E3686" w:rsidRDefault="0060180F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49DF2C2" wp14:editId="15DE3C5D">
            <wp:extent cx="5274310" cy="6207125"/>
            <wp:effectExtent l="0" t="0" r="2540" b="3175"/>
            <wp:docPr id="37" name="รูปภาพ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0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54489" w14:textId="2B332DBD" w:rsidR="00821A1C" w:rsidRDefault="00821A1C" w:rsidP="0031001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85894">
        <w:rPr>
          <w:rFonts w:ascii="TH SarabunPSK" w:hAnsi="TH SarabunPSK" w:cs="TH SarabunPSK"/>
          <w:noProof/>
          <w:color w:val="000000"/>
          <w:sz w:val="32"/>
          <w:szCs w:val="32"/>
        </w:rPr>
        <w:lastRenderedPageBreak/>
        <w:drawing>
          <wp:inline distT="0" distB="0" distL="0" distR="0" wp14:anchorId="656E69B3" wp14:editId="3C2DAE4D">
            <wp:extent cx="5274310" cy="3427730"/>
            <wp:effectExtent l="0" t="0" r="2540" b="1270"/>
            <wp:docPr id="42" name="รูปภาพ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5.1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3880D4" w14:textId="5C839871" w:rsidR="00BF6E92" w:rsidRDefault="00310010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1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5</w:t>
      </w:r>
    </w:p>
    <w:p w14:paraId="3F7C066F" w14:textId="140FB2EF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9502FCD" w14:textId="54468F0F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1EB0625" w14:textId="20578F29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A1BE9F1" w14:textId="7BEA986A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1E620DA" w14:textId="24873F43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392AEC0" w14:textId="5D46EB8B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4C70DA4" w14:textId="6362ED65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653A2AF5" w14:textId="038EEF18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D772963" w14:textId="7F7B813E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01A3643" w14:textId="48A0833A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0D72E92" w14:textId="77777777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5E9116C" w14:textId="18FCF51F" w:rsidR="00310010" w:rsidRPr="00BF6E92" w:rsidRDefault="00310010" w:rsidP="0031001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10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="0037078D">
        <w:rPr>
          <w:rFonts w:ascii="TH SarabunPSK" w:hAnsi="TH SarabunPSK" w:cs="TH SarabunPSK" w:hint="cs"/>
          <w:b/>
          <w:bCs/>
          <w:sz w:val="32"/>
          <w:szCs w:val="32"/>
          <w:cs/>
        </w:rPr>
        <w:t>สั่งซื้อ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ินค้า</w:t>
      </w:r>
    </w:p>
    <w:p w14:paraId="694E4D13" w14:textId="345AC733" w:rsidR="00310010" w:rsidRDefault="0037078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998B510" wp14:editId="25918972">
            <wp:extent cx="5274310" cy="5157470"/>
            <wp:effectExtent l="0" t="0" r="2540" b="5080"/>
            <wp:docPr id="38" name="รูปภาพ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6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57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E441D" w14:textId="77777777" w:rsidR="0037078D" w:rsidRDefault="0037078D" w:rsidP="0031001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BEFC0DE" w14:textId="3A60EAFC" w:rsidR="00310010" w:rsidRDefault="00310010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2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6</w:t>
      </w:r>
    </w:p>
    <w:p w14:paraId="33238A2F" w14:textId="7578EF3C" w:rsidR="0086542D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B7EB98C" w14:textId="07A1074E" w:rsidR="0086542D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7A1EDD6" w14:textId="2A2E14EB" w:rsidR="0086542D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4E53D9C" w14:textId="29795307" w:rsidR="0086542D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EAE988D" w14:textId="1B1F2C78" w:rsidR="0086542D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5F9C9DE" w14:textId="18BC1EA3" w:rsidR="0086542D" w:rsidRPr="0086542D" w:rsidRDefault="0086542D" w:rsidP="0086542D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11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ชำระเงิน</w:t>
      </w:r>
    </w:p>
    <w:p w14:paraId="374B8885" w14:textId="1994E913" w:rsidR="000924FD" w:rsidRDefault="00B0216B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464402D" wp14:editId="35A6B07C">
            <wp:extent cx="5274310" cy="4958080"/>
            <wp:effectExtent l="0" t="0" r="2540" b="0"/>
            <wp:docPr id="39" name="รูปภาพ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7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58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945F7" w14:textId="445B3B25" w:rsidR="00D10819" w:rsidRDefault="00D10819" w:rsidP="00D10819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3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7</w:t>
      </w:r>
    </w:p>
    <w:p w14:paraId="5B77FD6D" w14:textId="77777777" w:rsidR="000924FD" w:rsidRPr="000924FD" w:rsidRDefault="000924FD" w:rsidP="000924FD">
      <w:pPr>
        <w:rPr>
          <w:rFonts w:ascii="TH SarabunPSK" w:hAnsi="TH SarabunPSK" w:cs="TH SarabunPSK"/>
          <w:sz w:val="32"/>
          <w:szCs w:val="32"/>
        </w:rPr>
      </w:pPr>
    </w:p>
    <w:p w14:paraId="00BE2EAF" w14:textId="25422C38" w:rsidR="000924FD" w:rsidRDefault="000924FD" w:rsidP="000924FD">
      <w:pPr>
        <w:rPr>
          <w:rFonts w:ascii="TH SarabunPSK" w:hAnsi="TH SarabunPSK" w:cs="TH SarabunPSK"/>
          <w:sz w:val="32"/>
          <w:szCs w:val="32"/>
        </w:rPr>
      </w:pPr>
    </w:p>
    <w:p w14:paraId="76A73037" w14:textId="7E91EB64" w:rsidR="00B0216B" w:rsidRDefault="000924F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</w:p>
    <w:p w14:paraId="3F004B6C" w14:textId="095A3DE3" w:rsidR="000924FD" w:rsidRDefault="000924F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6604E429" w14:textId="64B1E9A9" w:rsidR="000924FD" w:rsidRDefault="000924F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185DE066" w14:textId="64766106" w:rsidR="000924FD" w:rsidRDefault="000924F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2C751752" w14:textId="230C6D19" w:rsidR="000924FD" w:rsidRDefault="000924F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2EC2166C" w14:textId="6100ABCC" w:rsidR="000924FD" w:rsidRPr="000924FD" w:rsidRDefault="000924FD" w:rsidP="000924FD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12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="00323638">
        <w:rPr>
          <w:rFonts w:ascii="TH SarabunPSK" w:hAnsi="TH SarabunPSK" w:cs="TH SarabunPSK" w:hint="cs"/>
          <w:b/>
          <w:bCs/>
          <w:sz w:val="32"/>
          <w:szCs w:val="32"/>
          <w:cs/>
        </w:rPr>
        <w:t>ติดตามสินค้า</w:t>
      </w:r>
    </w:p>
    <w:p w14:paraId="07318689" w14:textId="163096C0" w:rsidR="000924FD" w:rsidRDefault="000924FD" w:rsidP="000924FD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6113F820" wp14:editId="2DE3937B">
            <wp:extent cx="5274310" cy="4893945"/>
            <wp:effectExtent l="0" t="0" r="2540" b="1905"/>
            <wp:docPr id="40" name="รูปภาพ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8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9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F8DFE4" w14:textId="018B6591" w:rsidR="00D10819" w:rsidRDefault="00D10819" w:rsidP="00D10819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4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8</w:t>
      </w:r>
    </w:p>
    <w:p w14:paraId="33FB3657" w14:textId="1F209005" w:rsidR="00F45A85" w:rsidRDefault="00F45A85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F41C3F8" w14:textId="3E505C22" w:rsidR="009E3686" w:rsidRDefault="009E3686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BEB53B4" w14:textId="7DF6E193" w:rsidR="009E458A" w:rsidRDefault="009E458A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338C5A8" w14:textId="2035E6A9" w:rsidR="009E458A" w:rsidRDefault="009E458A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EDE9F0F" w14:textId="77777777" w:rsidR="009E458A" w:rsidRDefault="009E458A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44A4CD6" w14:textId="77777777" w:rsidR="009E458A" w:rsidRDefault="009E458A" w:rsidP="009E458A">
      <w:pPr>
        <w:rPr>
          <w:rFonts w:ascii="TH SarabunPSK" w:hAnsi="TH SarabunPSK" w:cs="TH SarabunPSK"/>
          <w:sz w:val="32"/>
          <w:szCs w:val="32"/>
        </w:rPr>
      </w:pPr>
    </w:p>
    <w:p w14:paraId="46DFA13E" w14:textId="10365276" w:rsidR="009E458A" w:rsidRPr="009E458A" w:rsidRDefault="009E458A" w:rsidP="009E458A">
      <w:pPr>
        <w:rPr>
          <w:rFonts w:ascii="TH SarabunPSK" w:hAnsi="TH SarabunPSK" w:cs="TH SarabunPSK"/>
          <w:b/>
          <w:bCs/>
          <w:sz w:val="32"/>
          <w:szCs w:val="32"/>
        </w:rPr>
      </w:pPr>
      <w:r w:rsidRPr="009E458A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9E458A">
        <w:rPr>
          <w:rFonts w:ascii="TH SarabunPSK" w:hAnsi="TH SarabunPSK" w:cs="TH SarabunPSK"/>
          <w:b/>
          <w:bCs/>
          <w:sz w:val="32"/>
          <w:szCs w:val="32"/>
        </w:rPr>
        <w:t>1</w:t>
      </w:r>
      <w:r w:rsidR="00D10819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9E458A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9E458A">
        <w:rPr>
          <w:rFonts w:ascii="TH SarabunPSK" w:hAnsi="TH SarabunPSK" w:cs="TH SarabunPSK"/>
          <w:b/>
          <w:bCs/>
          <w:sz w:val="32"/>
          <w:szCs w:val="32"/>
        </w:rPr>
        <w:t xml:space="preserve">Decomposition Diagram : </w:t>
      </w:r>
      <w:r w:rsidRPr="009E458A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17F6A8EA" w14:textId="77777777" w:rsidR="009E458A" w:rsidRPr="00685894" w:rsidRDefault="009E458A" w:rsidP="009E458A">
      <w:pPr>
        <w:jc w:val="center"/>
        <w:rPr>
          <w:rFonts w:ascii="TH SarabunPSK" w:hAnsi="TH SarabunPSK" w:cs="TH SarabunPSK"/>
          <w:sz w:val="32"/>
          <w:szCs w:val="32"/>
        </w:rPr>
      </w:pPr>
      <w:r w:rsidRPr="00685894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9067765" wp14:editId="6616B454">
            <wp:extent cx="5274310" cy="7427343"/>
            <wp:effectExtent l="0" t="0" r="2540" b="2540"/>
            <wp:docPr id="23" name="รูปภาพ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de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5608" cy="7429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B4BD1" w14:textId="6C63AFAA" w:rsidR="009E3686" w:rsidRPr="008476B6" w:rsidRDefault="00D10819" w:rsidP="00D10819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  <w:cs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5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9E458A" w:rsidRPr="00685894">
        <w:rPr>
          <w:rFonts w:ascii="TH SarabunPSK" w:hAnsi="TH SarabunPSK" w:cs="TH SarabunPSK"/>
          <w:sz w:val="32"/>
          <w:szCs w:val="32"/>
        </w:rPr>
        <w:t xml:space="preserve">Decomposition Diagram : </w:t>
      </w:r>
      <w:r w:rsidR="009E458A" w:rsidRPr="00685894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3F4159CB" w14:textId="77777777" w:rsidR="00E10DE0" w:rsidRPr="008476B6" w:rsidRDefault="00E10DE0" w:rsidP="0031001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14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ER-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491E8F32" w14:textId="0268E8C6" w:rsidR="00E10DE0" w:rsidRPr="008476B6" w:rsidRDefault="009E458A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 wp14:anchorId="0DB6B798" wp14:editId="06F486D2">
            <wp:extent cx="5274310" cy="7023100"/>
            <wp:effectExtent l="0" t="0" r="2540" b="6350"/>
            <wp:docPr id="41" name="รูปภาพ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2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851D3" w14:textId="6DE4D245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FB5F5A">
        <w:rPr>
          <w:rFonts w:ascii="TH SarabunPSK" w:hAnsi="TH SarabunPSK" w:cs="TH SarabunPSK"/>
          <w:b/>
          <w:bCs/>
          <w:sz w:val="32"/>
          <w:szCs w:val="32"/>
        </w:rPr>
        <w:t>26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ER-Diagram </w:t>
      </w:r>
      <w:r w:rsidRPr="008476B6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7E6392CE" w14:textId="77777777" w:rsidR="009E458A" w:rsidRPr="008476B6" w:rsidRDefault="009E458A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520EA5F5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  <w:r w:rsidRPr="00685894">
        <w:rPr>
          <w:rFonts w:ascii="TH SarabunPSK" w:hAnsi="TH SarabunPSK" w:cs="TH SarabunPSK"/>
          <w:b/>
          <w:bCs/>
          <w:sz w:val="36"/>
          <w:szCs w:val="36"/>
        </w:rPr>
        <w:lastRenderedPageBreak/>
        <w:t xml:space="preserve">Data Dictionary </w:t>
      </w:r>
      <w:r w:rsidRPr="00685894">
        <w:rPr>
          <w:rFonts w:ascii="TH SarabunPSK" w:hAnsi="TH SarabunPSK" w:cs="TH SarabunPSK" w:hint="cs"/>
          <w:b/>
          <w:bCs/>
          <w:sz w:val="36"/>
          <w:szCs w:val="36"/>
          <w:cs/>
        </w:rPr>
        <w:t>ระ</w:t>
      </w:r>
      <w:r w:rsidRPr="00685894">
        <w:rPr>
          <w:rFonts w:ascii="TH SarabunPSK" w:hAnsi="TH SarabunPSK" w:cs="TH SarabunPSK"/>
          <w:b/>
          <w:bCs/>
          <w:sz w:val="36"/>
          <w:szCs w:val="36"/>
          <w:cs/>
        </w:rPr>
        <w:t>บบร้านค้าออนไลน์</w:t>
      </w:r>
    </w:p>
    <w:p w14:paraId="170192A1" w14:textId="77777777" w:rsidR="001A5446" w:rsidRPr="00AA1C76" w:rsidRDefault="001A5446" w:rsidP="001A5446">
      <w:pPr>
        <w:rPr>
          <w:rFonts w:ascii="TH SarabunPSK" w:hAnsi="TH SarabunPSK" w:cs="TH SarabunPSK"/>
          <w:b/>
          <w:bCs/>
          <w:sz w:val="32"/>
          <w:szCs w:val="32"/>
        </w:rPr>
      </w:pPr>
      <w:r w:rsidRPr="00AA1C76">
        <w:rPr>
          <w:rFonts w:ascii="TH SarabunPSK" w:hAnsi="TH SarabunPSK" w:cs="TH SarabunPSK"/>
          <w:sz w:val="32"/>
          <w:szCs w:val="32"/>
          <w:cs/>
        </w:rPr>
        <w:t>ชื่อตาราง :</w:t>
      </w:r>
      <w:r w:rsidRPr="00CD2355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AD5553">
        <w:rPr>
          <w:rFonts w:ascii="TH SarabunPSK" w:hAnsi="TH SarabunPSK" w:cs="TH SarabunPSK"/>
          <w:sz w:val="32"/>
          <w:szCs w:val="32"/>
        </w:rPr>
        <w:t>admin_info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1A5446" w14:paraId="4C391042" w14:textId="77777777" w:rsidTr="00BD38F9">
        <w:trPr>
          <w:jc w:val="center"/>
        </w:trPr>
        <w:tc>
          <w:tcPr>
            <w:tcW w:w="654" w:type="dxa"/>
          </w:tcPr>
          <w:p w14:paraId="3262F02C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18A49EFB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7E73B23C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3789AAB3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37665518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6BDB38CE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541F34CA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1A5446" w14:paraId="10DF644D" w14:textId="77777777" w:rsidTr="00BD38F9">
        <w:trPr>
          <w:jc w:val="center"/>
        </w:trPr>
        <w:tc>
          <w:tcPr>
            <w:tcW w:w="654" w:type="dxa"/>
          </w:tcPr>
          <w:p w14:paraId="44319CE0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3E5C229B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id</w:t>
            </w:r>
            <w:proofErr w:type="spellEnd"/>
          </w:p>
        </w:tc>
        <w:tc>
          <w:tcPr>
            <w:tcW w:w="1871" w:type="dxa"/>
          </w:tcPr>
          <w:p w14:paraId="6FA856FE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รหัสผู้ดูแลระบบ</w:t>
            </w:r>
          </w:p>
        </w:tc>
        <w:tc>
          <w:tcPr>
            <w:tcW w:w="1303" w:type="dxa"/>
          </w:tcPr>
          <w:p w14:paraId="281E4171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2BC14692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0BD238F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6309FA97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14:paraId="2560F2B0" w14:textId="77777777" w:rsidTr="00BD38F9">
        <w:trPr>
          <w:jc w:val="center"/>
        </w:trPr>
        <w:tc>
          <w:tcPr>
            <w:tcW w:w="654" w:type="dxa"/>
          </w:tcPr>
          <w:p w14:paraId="65179199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54397A31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name</w:t>
            </w:r>
            <w:proofErr w:type="spellEnd"/>
          </w:p>
        </w:tc>
        <w:tc>
          <w:tcPr>
            <w:tcW w:w="1871" w:type="dxa"/>
          </w:tcPr>
          <w:p w14:paraId="3C117AF3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1303" w:type="dxa"/>
          </w:tcPr>
          <w:p w14:paraId="05A68B41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1390152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62F49648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C362CC9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14:paraId="40945AA6" w14:textId="77777777" w:rsidTr="00BD38F9">
        <w:trPr>
          <w:jc w:val="center"/>
        </w:trPr>
        <w:tc>
          <w:tcPr>
            <w:tcW w:w="654" w:type="dxa"/>
          </w:tcPr>
          <w:p w14:paraId="134B1159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41E53AC7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fname</w:t>
            </w:r>
            <w:proofErr w:type="spellEnd"/>
          </w:p>
        </w:tc>
        <w:tc>
          <w:tcPr>
            <w:tcW w:w="1871" w:type="dxa"/>
          </w:tcPr>
          <w:p w14:paraId="120CCE05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03" w:type="dxa"/>
          </w:tcPr>
          <w:p w14:paraId="1048549C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41E2A064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2E2FED41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FAD90AE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14:paraId="1F63E4F6" w14:textId="77777777" w:rsidTr="00BD38F9">
        <w:trPr>
          <w:jc w:val="center"/>
        </w:trPr>
        <w:tc>
          <w:tcPr>
            <w:tcW w:w="654" w:type="dxa"/>
          </w:tcPr>
          <w:p w14:paraId="16665A77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6FA937A2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email</w:t>
            </w:r>
            <w:proofErr w:type="spellEnd"/>
          </w:p>
        </w:tc>
        <w:tc>
          <w:tcPr>
            <w:tcW w:w="1871" w:type="dxa"/>
          </w:tcPr>
          <w:p w14:paraId="49C828BA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1303" w:type="dxa"/>
          </w:tcPr>
          <w:p w14:paraId="1ECF508C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1251D0B2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67BFFB3A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B15D39C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14:paraId="165E6A84" w14:textId="77777777" w:rsidTr="00BD38F9">
        <w:trPr>
          <w:jc w:val="center"/>
        </w:trPr>
        <w:tc>
          <w:tcPr>
            <w:tcW w:w="654" w:type="dxa"/>
          </w:tcPr>
          <w:p w14:paraId="56536A50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59225AB3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password</w:t>
            </w:r>
            <w:proofErr w:type="spellEnd"/>
          </w:p>
        </w:tc>
        <w:tc>
          <w:tcPr>
            <w:tcW w:w="1871" w:type="dxa"/>
          </w:tcPr>
          <w:p w14:paraId="15FE647D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03" w:type="dxa"/>
          </w:tcPr>
          <w:p w14:paraId="5B61D29F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52D9F4FA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0E980526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90A2C9D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14:paraId="24BB396E" w14:textId="77777777" w:rsidTr="00BD38F9">
        <w:trPr>
          <w:jc w:val="center"/>
        </w:trPr>
        <w:tc>
          <w:tcPr>
            <w:tcW w:w="654" w:type="dxa"/>
          </w:tcPr>
          <w:p w14:paraId="3F28F796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21AF00B9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level</w:t>
            </w:r>
            <w:proofErr w:type="spellEnd"/>
          </w:p>
        </w:tc>
        <w:tc>
          <w:tcPr>
            <w:tcW w:w="1871" w:type="dxa"/>
          </w:tcPr>
          <w:p w14:paraId="51BB7AC5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สิทธิการใช้งาน</w:t>
            </w:r>
          </w:p>
        </w:tc>
        <w:tc>
          <w:tcPr>
            <w:tcW w:w="1303" w:type="dxa"/>
          </w:tcPr>
          <w:p w14:paraId="2061AEEF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5E80D8B8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86" w:type="dxa"/>
          </w:tcPr>
          <w:p w14:paraId="1006F924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6909BF0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2E2D60B" w14:textId="77777777" w:rsidR="001A5446" w:rsidRPr="00604DFD" w:rsidRDefault="001A544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604DFD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Pr="00604DFD">
        <w:rPr>
          <w:rFonts w:ascii="TH SarabunPSK" w:hAnsi="TH SarabunPSK" w:cs="TH SarabunPSK"/>
          <w:sz w:val="32"/>
          <w:szCs w:val="32"/>
        </w:rPr>
        <w:t>user_info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1A5446" w:rsidRPr="00604DFD" w14:paraId="42A888BE" w14:textId="77777777" w:rsidTr="00BD38F9">
        <w:trPr>
          <w:jc w:val="center"/>
        </w:trPr>
        <w:tc>
          <w:tcPr>
            <w:tcW w:w="654" w:type="dxa"/>
          </w:tcPr>
          <w:p w14:paraId="333A5C4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60F217E8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428C078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1108D31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1A97743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3F52782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59D7B0D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04DFD" w14:paraId="4B4D0BFD" w14:textId="77777777" w:rsidTr="00BD38F9">
        <w:trPr>
          <w:jc w:val="center"/>
        </w:trPr>
        <w:tc>
          <w:tcPr>
            <w:tcW w:w="654" w:type="dxa"/>
          </w:tcPr>
          <w:p w14:paraId="5692A9E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538DDF2F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04DFD">
              <w:rPr>
                <w:rFonts w:ascii="TH SarabunPSK" w:hAnsi="TH SarabunPSK" w:cs="TH SarabunPSK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871" w:type="dxa"/>
          </w:tcPr>
          <w:p w14:paraId="04B7F21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มาชิก</w:t>
            </w:r>
          </w:p>
        </w:tc>
        <w:tc>
          <w:tcPr>
            <w:tcW w:w="1303" w:type="dxa"/>
          </w:tcPr>
          <w:p w14:paraId="1FCFBC18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7F6FA6B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795C2EBE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607A34E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73BF7DDE" w14:textId="77777777" w:rsidTr="00BD38F9">
        <w:trPr>
          <w:jc w:val="center"/>
        </w:trPr>
        <w:tc>
          <w:tcPr>
            <w:tcW w:w="654" w:type="dxa"/>
          </w:tcPr>
          <w:p w14:paraId="65D1C2F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3B31B10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04DFD">
              <w:rPr>
                <w:rFonts w:ascii="TH SarabunPSK" w:hAnsi="TH SarabunPSK" w:cs="TH SarabunPSK"/>
                <w:sz w:val="32"/>
                <w:szCs w:val="32"/>
              </w:rPr>
              <w:t>fname</w:t>
            </w:r>
            <w:proofErr w:type="spellEnd"/>
          </w:p>
        </w:tc>
        <w:tc>
          <w:tcPr>
            <w:tcW w:w="1871" w:type="dxa"/>
          </w:tcPr>
          <w:p w14:paraId="7C61734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1303" w:type="dxa"/>
          </w:tcPr>
          <w:p w14:paraId="4190F9F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1D213A1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2347E95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18CFB781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67B0D2D5" w14:textId="77777777" w:rsidTr="00BD38F9">
        <w:trPr>
          <w:jc w:val="center"/>
        </w:trPr>
        <w:tc>
          <w:tcPr>
            <w:tcW w:w="654" w:type="dxa"/>
          </w:tcPr>
          <w:p w14:paraId="144C9BB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59FEB53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04DFD">
              <w:rPr>
                <w:rFonts w:ascii="TH SarabunPSK" w:hAnsi="TH SarabunPSK" w:cs="TH SarabunPSK"/>
                <w:sz w:val="32"/>
                <w:szCs w:val="32"/>
              </w:rPr>
              <w:t>lname</w:t>
            </w:r>
            <w:proofErr w:type="spellEnd"/>
          </w:p>
        </w:tc>
        <w:tc>
          <w:tcPr>
            <w:tcW w:w="1871" w:type="dxa"/>
          </w:tcPr>
          <w:p w14:paraId="1B7BC55F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03" w:type="dxa"/>
          </w:tcPr>
          <w:p w14:paraId="764F89A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461AC9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122697F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DA17FC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4001A501" w14:textId="77777777" w:rsidTr="00BD38F9">
        <w:trPr>
          <w:jc w:val="center"/>
        </w:trPr>
        <w:tc>
          <w:tcPr>
            <w:tcW w:w="654" w:type="dxa"/>
          </w:tcPr>
          <w:p w14:paraId="05951CD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4480D17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email</w:t>
            </w:r>
          </w:p>
        </w:tc>
        <w:tc>
          <w:tcPr>
            <w:tcW w:w="1871" w:type="dxa"/>
          </w:tcPr>
          <w:p w14:paraId="1CF11FF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1303" w:type="dxa"/>
          </w:tcPr>
          <w:p w14:paraId="69634C98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17E609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084BBCD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C97A0D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154B8F0F" w14:textId="77777777" w:rsidTr="00BD38F9">
        <w:trPr>
          <w:jc w:val="center"/>
        </w:trPr>
        <w:tc>
          <w:tcPr>
            <w:tcW w:w="654" w:type="dxa"/>
          </w:tcPr>
          <w:p w14:paraId="1A23F5D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709B618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password</w:t>
            </w:r>
          </w:p>
        </w:tc>
        <w:tc>
          <w:tcPr>
            <w:tcW w:w="1871" w:type="dxa"/>
          </w:tcPr>
          <w:p w14:paraId="13F9F7E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03" w:type="dxa"/>
          </w:tcPr>
          <w:p w14:paraId="77A8FE4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92F2EE7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1227106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FAC6FD7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1CC397ED" w14:textId="77777777" w:rsidTr="00BD38F9">
        <w:trPr>
          <w:jc w:val="center"/>
        </w:trPr>
        <w:tc>
          <w:tcPr>
            <w:tcW w:w="654" w:type="dxa"/>
          </w:tcPr>
          <w:p w14:paraId="0EBBE0F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58B2CF4E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phone</w:t>
            </w:r>
          </w:p>
        </w:tc>
        <w:tc>
          <w:tcPr>
            <w:tcW w:w="1871" w:type="dxa"/>
          </w:tcPr>
          <w:p w14:paraId="5EC7C02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1303" w:type="dxa"/>
          </w:tcPr>
          <w:p w14:paraId="302433D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7E5D9D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7E29D97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BC4823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6E3E5914" w14:textId="77777777" w:rsidTr="00BD38F9">
        <w:trPr>
          <w:jc w:val="center"/>
        </w:trPr>
        <w:tc>
          <w:tcPr>
            <w:tcW w:w="654" w:type="dxa"/>
          </w:tcPr>
          <w:p w14:paraId="16A817D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837" w:type="dxa"/>
          </w:tcPr>
          <w:p w14:paraId="49A69A0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adress1</w:t>
            </w:r>
          </w:p>
        </w:tc>
        <w:tc>
          <w:tcPr>
            <w:tcW w:w="1871" w:type="dxa"/>
          </w:tcPr>
          <w:p w14:paraId="176F9DA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ปัจจุบัน</w:t>
            </w:r>
          </w:p>
        </w:tc>
        <w:tc>
          <w:tcPr>
            <w:tcW w:w="1303" w:type="dxa"/>
          </w:tcPr>
          <w:p w14:paraId="2FFF5EA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2DF818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0379668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35FD36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29691D40" w14:textId="77777777" w:rsidTr="00BD38F9">
        <w:trPr>
          <w:jc w:val="center"/>
        </w:trPr>
        <w:tc>
          <w:tcPr>
            <w:tcW w:w="654" w:type="dxa"/>
          </w:tcPr>
          <w:p w14:paraId="68EC50B8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837" w:type="dxa"/>
          </w:tcPr>
          <w:p w14:paraId="4CE197CE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adress2</w:t>
            </w:r>
          </w:p>
        </w:tc>
        <w:tc>
          <w:tcPr>
            <w:tcW w:w="1871" w:type="dxa"/>
          </w:tcPr>
          <w:p w14:paraId="0589A86F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ในการจัดส่ง</w:t>
            </w:r>
          </w:p>
        </w:tc>
        <w:tc>
          <w:tcPr>
            <w:tcW w:w="1303" w:type="dxa"/>
          </w:tcPr>
          <w:p w14:paraId="0D0F61B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223CC6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52660E2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0398326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730D867" w14:textId="77777777" w:rsidTr="00BD38F9">
        <w:trPr>
          <w:jc w:val="center"/>
        </w:trPr>
        <w:tc>
          <w:tcPr>
            <w:tcW w:w="654" w:type="dxa"/>
          </w:tcPr>
          <w:p w14:paraId="4093EEE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837" w:type="dxa"/>
          </w:tcPr>
          <w:p w14:paraId="0641C94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04DFD">
              <w:rPr>
                <w:rFonts w:ascii="TH SarabunPSK" w:hAnsi="TH SarabunPSK" w:cs="TH SarabunPSK"/>
                <w:sz w:val="32"/>
                <w:szCs w:val="32"/>
              </w:rPr>
              <w:t>admin_level</w:t>
            </w:r>
            <w:proofErr w:type="spellEnd"/>
          </w:p>
        </w:tc>
        <w:tc>
          <w:tcPr>
            <w:tcW w:w="1871" w:type="dxa"/>
          </w:tcPr>
          <w:p w14:paraId="24D4423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สิทธิการใช้งาน</w:t>
            </w:r>
          </w:p>
        </w:tc>
        <w:tc>
          <w:tcPr>
            <w:tcW w:w="1303" w:type="dxa"/>
          </w:tcPr>
          <w:p w14:paraId="7DFD67D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D85627E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86" w:type="dxa"/>
          </w:tcPr>
          <w:p w14:paraId="01206F6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45E0D4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44E87F55" w14:textId="77777777" w:rsidTr="00BD38F9">
        <w:trPr>
          <w:jc w:val="center"/>
        </w:trPr>
        <w:tc>
          <w:tcPr>
            <w:tcW w:w="654" w:type="dxa"/>
          </w:tcPr>
          <w:p w14:paraId="67EACAC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837" w:type="dxa"/>
          </w:tcPr>
          <w:p w14:paraId="3571E23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born</w:t>
            </w:r>
          </w:p>
        </w:tc>
        <w:tc>
          <w:tcPr>
            <w:tcW w:w="1871" w:type="dxa"/>
          </w:tcPr>
          <w:p w14:paraId="6D008BCE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วันเดือนปีเกิด</w:t>
            </w:r>
          </w:p>
        </w:tc>
        <w:tc>
          <w:tcPr>
            <w:tcW w:w="1303" w:type="dxa"/>
          </w:tcPr>
          <w:p w14:paraId="49005BA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695" w:type="dxa"/>
          </w:tcPr>
          <w:p w14:paraId="2DC87B8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86" w:type="dxa"/>
          </w:tcPr>
          <w:p w14:paraId="7F376817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0BA1453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594A25CE" w14:textId="77777777" w:rsidTr="00BD38F9">
        <w:trPr>
          <w:jc w:val="center"/>
        </w:trPr>
        <w:tc>
          <w:tcPr>
            <w:tcW w:w="654" w:type="dxa"/>
          </w:tcPr>
          <w:p w14:paraId="2669B67F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837" w:type="dxa"/>
          </w:tcPr>
          <w:p w14:paraId="408AFF1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gender</w:t>
            </w:r>
          </w:p>
        </w:tc>
        <w:tc>
          <w:tcPr>
            <w:tcW w:w="1871" w:type="dxa"/>
          </w:tcPr>
          <w:p w14:paraId="2F686D0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เพศ</w:t>
            </w:r>
          </w:p>
        </w:tc>
        <w:tc>
          <w:tcPr>
            <w:tcW w:w="1303" w:type="dxa"/>
          </w:tcPr>
          <w:p w14:paraId="542C237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3C59C90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86" w:type="dxa"/>
          </w:tcPr>
          <w:p w14:paraId="5B82C75F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327649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9643624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6957DA26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6D1D9A4B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7854A73F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58582057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3208B06B" w14:textId="62A112B9" w:rsidR="001A5446" w:rsidRPr="00604DFD" w:rsidRDefault="001A5446" w:rsidP="001A5446">
      <w:pPr>
        <w:rPr>
          <w:rFonts w:ascii="TH SarabunPSK" w:hAnsi="TH SarabunPSK" w:cs="TH SarabunPSK"/>
          <w:sz w:val="32"/>
          <w:szCs w:val="32"/>
        </w:rPr>
      </w:pPr>
      <w:r w:rsidRPr="00604DFD">
        <w:rPr>
          <w:rFonts w:ascii="TH SarabunPSK" w:hAnsi="TH SarabunPSK" w:cs="TH SarabunPSK"/>
          <w:sz w:val="32"/>
          <w:szCs w:val="32"/>
          <w:cs/>
        </w:rPr>
        <w:lastRenderedPageBreak/>
        <w:t xml:space="preserve">ชื่อตาราง </w:t>
      </w:r>
      <w:r w:rsidRPr="00861330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861330">
        <w:t> </w:t>
      </w:r>
      <w:r w:rsidRPr="00861330">
        <w:rPr>
          <w:rFonts w:ascii="TH SarabunPSK" w:hAnsi="TH SarabunPSK" w:cs="TH SarabunPSK"/>
          <w:sz w:val="32"/>
          <w:szCs w:val="40"/>
        </w:rPr>
        <w:t>products</w:t>
      </w:r>
    </w:p>
    <w:tbl>
      <w:tblPr>
        <w:tblStyle w:val="a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72"/>
        <w:gridCol w:w="2213"/>
        <w:gridCol w:w="1760"/>
        <w:gridCol w:w="1118"/>
        <w:gridCol w:w="642"/>
        <w:gridCol w:w="808"/>
        <w:gridCol w:w="1183"/>
      </w:tblGrid>
      <w:tr w:rsidR="001A5446" w:rsidRPr="00604DFD" w14:paraId="7D6A8DDF" w14:textId="77777777" w:rsidTr="00BD38F9">
        <w:trPr>
          <w:jc w:val="center"/>
        </w:trPr>
        <w:tc>
          <w:tcPr>
            <w:tcW w:w="572" w:type="dxa"/>
          </w:tcPr>
          <w:p w14:paraId="1264CF4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2213" w:type="dxa"/>
          </w:tcPr>
          <w:p w14:paraId="407027B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760" w:type="dxa"/>
          </w:tcPr>
          <w:p w14:paraId="29B154CE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118" w:type="dxa"/>
          </w:tcPr>
          <w:p w14:paraId="130F1FD5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42" w:type="dxa"/>
          </w:tcPr>
          <w:p w14:paraId="4644DC4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808" w:type="dxa"/>
          </w:tcPr>
          <w:p w14:paraId="5AC4A9C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183" w:type="dxa"/>
          </w:tcPr>
          <w:p w14:paraId="45B2F4EA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04DFD" w14:paraId="2DCA0AAA" w14:textId="77777777" w:rsidTr="00BD38F9">
        <w:trPr>
          <w:jc w:val="center"/>
        </w:trPr>
        <w:tc>
          <w:tcPr>
            <w:tcW w:w="572" w:type="dxa"/>
          </w:tcPr>
          <w:p w14:paraId="7BD18E2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213" w:type="dxa"/>
          </w:tcPr>
          <w:p w14:paraId="314889C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760" w:type="dxa"/>
          </w:tcPr>
          <w:p w14:paraId="46D95B2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1118" w:type="dxa"/>
          </w:tcPr>
          <w:p w14:paraId="1B8A96D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EC8E43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6BE7B10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183" w:type="dxa"/>
          </w:tcPr>
          <w:p w14:paraId="327E2E7C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4A3731D1" w14:textId="77777777" w:rsidTr="00BD38F9">
        <w:trPr>
          <w:jc w:val="center"/>
        </w:trPr>
        <w:tc>
          <w:tcPr>
            <w:tcW w:w="572" w:type="dxa"/>
          </w:tcPr>
          <w:p w14:paraId="3B07D76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213" w:type="dxa"/>
          </w:tcPr>
          <w:p w14:paraId="36DF546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cat</w:t>
            </w:r>
            <w:proofErr w:type="spellEnd"/>
          </w:p>
        </w:tc>
        <w:tc>
          <w:tcPr>
            <w:tcW w:w="1760" w:type="dxa"/>
          </w:tcPr>
          <w:p w14:paraId="30B4A51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หัสหมวดหมู่</w:t>
            </w:r>
          </w:p>
        </w:tc>
        <w:tc>
          <w:tcPr>
            <w:tcW w:w="1118" w:type="dxa"/>
          </w:tcPr>
          <w:p w14:paraId="1D2D4DE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6E1155E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2A195C5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183" w:type="dxa"/>
          </w:tcPr>
          <w:p w14:paraId="29F8D60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categories</w:t>
            </w:r>
          </w:p>
        </w:tc>
      </w:tr>
      <w:tr w:rsidR="001A5446" w:rsidRPr="00604DFD" w14:paraId="7D3BBF11" w14:textId="77777777" w:rsidTr="00BD38F9">
        <w:trPr>
          <w:jc w:val="center"/>
        </w:trPr>
        <w:tc>
          <w:tcPr>
            <w:tcW w:w="572" w:type="dxa"/>
          </w:tcPr>
          <w:p w14:paraId="427EFB0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213" w:type="dxa"/>
          </w:tcPr>
          <w:p w14:paraId="1C7084F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brand</w:t>
            </w:r>
            <w:proofErr w:type="spellEnd"/>
          </w:p>
        </w:tc>
        <w:tc>
          <w:tcPr>
            <w:tcW w:w="1760" w:type="dxa"/>
          </w:tcPr>
          <w:p w14:paraId="23AAFB7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หัสแบรน</w:t>
            </w:r>
          </w:p>
        </w:tc>
        <w:tc>
          <w:tcPr>
            <w:tcW w:w="1118" w:type="dxa"/>
          </w:tcPr>
          <w:p w14:paraId="717E9D8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16D7FC9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00CC09B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183" w:type="dxa"/>
          </w:tcPr>
          <w:p w14:paraId="2E9DF7E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brand</w:t>
            </w:r>
          </w:p>
        </w:tc>
      </w:tr>
      <w:tr w:rsidR="001A5446" w:rsidRPr="00604DFD" w14:paraId="64FFA527" w14:textId="77777777" w:rsidTr="00BD38F9">
        <w:trPr>
          <w:jc w:val="center"/>
        </w:trPr>
        <w:tc>
          <w:tcPr>
            <w:tcW w:w="572" w:type="dxa"/>
          </w:tcPr>
          <w:p w14:paraId="781DE15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213" w:type="dxa"/>
          </w:tcPr>
          <w:p w14:paraId="2D5A363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title</w:t>
            </w:r>
            <w:proofErr w:type="spellEnd"/>
          </w:p>
        </w:tc>
        <w:tc>
          <w:tcPr>
            <w:tcW w:w="1760" w:type="dxa"/>
          </w:tcPr>
          <w:p w14:paraId="78DDFE8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1118" w:type="dxa"/>
          </w:tcPr>
          <w:p w14:paraId="777B074A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45D3983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808" w:type="dxa"/>
          </w:tcPr>
          <w:p w14:paraId="618288C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67C7547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030758D1" w14:textId="77777777" w:rsidTr="00BD38F9">
        <w:trPr>
          <w:jc w:val="center"/>
        </w:trPr>
        <w:tc>
          <w:tcPr>
            <w:tcW w:w="572" w:type="dxa"/>
          </w:tcPr>
          <w:p w14:paraId="3E6FC028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213" w:type="dxa"/>
          </w:tcPr>
          <w:p w14:paraId="602B831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price</w:t>
            </w:r>
            <w:proofErr w:type="spellEnd"/>
          </w:p>
        </w:tc>
        <w:tc>
          <w:tcPr>
            <w:tcW w:w="1760" w:type="dxa"/>
          </w:tcPr>
          <w:p w14:paraId="0050EAE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าคาสินค้า</w:t>
            </w:r>
          </w:p>
        </w:tc>
        <w:tc>
          <w:tcPr>
            <w:tcW w:w="1118" w:type="dxa"/>
          </w:tcPr>
          <w:p w14:paraId="3B50D98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7B573E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772B0ED8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49E576B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7F8AB084" w14:textId="77777777" w:rsidTr="00BD38F9">
        <w:trPr>
          <w:jc w:val="center"/>
        </w:trPr>
        <w:tc>
          <w:tcPr>
            <w:tcW w:w="572" w:type="dxa"/>
          </w:tcPr>
          <w:p w14:paraId="4BE70EB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213" w:type="dxa"/>
          </w:tcPr>
          <w:p w14:paraId="7A2C2C3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stock</w:t>
            </w:r>
            <w:proofErr w:type="spellEnd"/>
          </w:p>
        </w:tc>
        <w:tc>
          <w:tcPr>
            <w:tcW w:w="1760" w:type="dxa"/>
          </w:tcPr>
          <w:p w14:paraId="0BA9317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จำนวนคงเหลือ</w:t>
            </w:r>
          </w:p>
        </w:tc>
        <w:tc>
          <w:tcPr>
            <w:tcW w:w="1118" w:type="dxa"/>
          </w:tcPr>
          <w:p w14:paraId="74DC7DD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49D3D35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5E5F2909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03B6313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632D4D9C" w14:textId="77777777" w:rsidTr="00BD38F9">
        <w:trPr>
          <w:jc w:val="center"/>
        </w:trPr>
        <w:tc>
          <w:tcPr>
            <w:tcW w:w="572" w:type="dxa"/>
          </w:tcPr>
          <w:p w14:paraId="06A2B83C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213" w:type="dxa"/>
          </w:tcPr>
          <w:p w14:paraId="2B82881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desc</w:t>
            </w:r>
            <w:proofErr w:type="spellEnd"/>
          </w:p>
        </w:tc>
        <w:tc>
          <w:tcPr>
            <w:tcW w:w="1760" w:type="dxa"/>
          </w:tcPr>
          <w:p w14:paraId="49AB162C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สินค้า</w:t>
            </w:r>
          </w:p>
        </w:tc>
        <w:tc>
          <w:tcPr>
            <w:tcW w:w="1118" w:type="dxa"/>
          </w:tcPr>
          <w:p w14:paraId="437E649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62E596B9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808" w:type="dxa"/>
          </w:tcPr>
          <w:p w14:paraId="1CD414F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0F34444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255AC114" w14:textId="77777777" w:rsidTr="00BD38F9">
        <w:trPr>
          <w:jc w:val="center"/>
        </w:trPr>
        <w:tc>
          <w:tcPr>
            <w:tcW w:w="572" w:type="dxa"/>
          </w:tcPr>
          <w:p w14:paraId="5C073B6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213" w:type="dxa"/>
          </w:tcPr>
          <w:p w14:paraId="1C7DCCA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image</w:t>
            </w:r>
            <w:proofErr w:type="spellEnd"/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  <w:tc>
          <w:tcPr>
            <w:tcW w:w="1760" w:type="dxa"/>
          </w:tcPr>
          <w:p w14:paraId="2122244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สินค้าที่</w:t>
            </w:r>
            <w:r w:rsidRPr="00B1337A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18" w:type="dxa"/>
          </w:tcPr>
          <w:p w14:paraId="35D57A7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42" w:type="dxa"/>
          </w:tcPr>
          <w:p w14:paraId="59C7676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08" w:type="dxa"/>
          </w:tcPr>
          <w:p w14:paraId="51D64A75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24F3504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8C70A3D" w14:textId="77777777" w:rsidTr="00BD38F9">
        <w:trPr>
          <w:jc w:val="center"/>
        </w:trPr>
        <w:tc>
          <w:tcPr>
            <w:tcW w:w="572" w:type="dxa"/>
          </w:tcPr>
          <w:p w14:paraId="25ADF29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213" w:type="dxa"/>
          </w:tcPr>
          <w:p w14:paraId="1D40219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image</w:t>
            </w:r>
            <w:proofErr w:type="spellEnd"/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760" w:type="dxa"/>
          </w:tcPr>
          <w:p w14:paraId="4054463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สินค้าที่2</w:t>
            </w:r>
          </w:p>
        </w:tc>
        <w:tc>
          <w:tcPr>
            <w:tcW w:w="1118" w:type="dxa"/>
          </w:tcPr>
          <w:p w14:paraId="7C166898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42" w:type="dxa"/>
          </w:tcPr>
          <w:p w14:paraId="02B78D6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08" w:type="dxa"/>
          </w:tcPr>
          <w:p w14:paraId="56B8576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78FDB99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7D21254" w14:textId="77777777" w:rsidTr="00BD38F9">
        <w:trPr>
          <w:jc w:val="center"/>
        </w:trPr>
        <w:tc>
          <w:tcPr>
            <w:tcW w:w="572" w:type="dxa"/>
          </w:tcPr>
          <w:p w14:paraId="46E09B3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213" w:type="dxa"/>
          </w:tcPr>
          <w:p w14:paraId="31AEF9F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image</w:t>
            </w:r>
            <w:proofErr w:type="spellEnd"/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760" w:type="dxa"/>
          </w:tcPr>
          <w:p w14:paraId="20B7B3E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สินค้าที่3</w:t>
            </w:r>
          </w:p>
        </w:tc>
        <w:tc>
          <w:tcPr>
            <w:tcW w:w="1118" w:type="dxa"/>
          </w:tcPr>
          <w:p w14:paraId="427C4EA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42" w:type="dxa"/>
          </w:tcPr>
          <w:p w14:paraId="35E11715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08" w:type="dxa"/>
          </w:tcPr>
          <w:p w14:paraId="173F5AF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74929E5C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1A26BD1A" w14:textId="77777777" w:rsidTr="00BD38F9">
        <w:trPr>
          <w:jc w:val="center"/>
        </w:trPr>
        <w:tc>
          <w:tcPr>
            <w:tcW w:w="572" w:type="dxa"/>
          </w:tcPr>
          <w:p w14:paraId="1115F15E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2213" w:type="dxa"/>
          </w:tcPr>
          <w:p w14:paraId="11D9564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image</w:t>
            </w:r>
            <w:proofErr w:type="spellEnd"/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1760" w:type="dxa"/>
          </w:tcPr>
          <w:p w14:paraId="59CEAA7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สินค้าที่4</w:t>
            </w:r>
          </w:p>
        </w:tc>
        <w:tc>
          <w:tcPr>
            <w:tcW w:w="1118" w:type="dxa"/>
          </w:tcPr>
          <w:p w14:paraId="686D9F0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42" w:type="dxa"/>
          </w:tcPr>
          <w:p w14:paraId="507B5BB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08" w:type="dxa"/>
          </w:tcPr>
          <w:p w14:paraId="277A327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15EF589A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F38739D" w14:textId="77777777" w:rsidTr="00BD38F9">
        <w:trPr>
          <w:jc w:val="center"/>
        </w:trPr>
        <w:tc>
          <w:tcPr>
            <w:tcW w:w="572" w:type="dxa"/>
          </w:tcPr>
          <w:p w14:paraId="5B3147EA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2213" w:type="dxa"/>
          </w:tcPr>
          <w:p w14:paraId="0CA0C21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keywords</w:t>
            </w:r>
            <w:proofErr w:type="spellEnd"/>
          </w:p>
        </w:tc>
        <w:tc>
          <w:tcPr>
            <w:tcW w:w="1760" w:type="dxa"/>
          </w:tcPr>
          <w:p w14:paraId="0E41A26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คำค้นหา</w:t>
            </w:r>
            <w:r w:rsidRPr="00B1337A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คำหลัก</w:t>
            </w:r>
          </w:p>
        </w:tc>
        <w:tc>
          <w:tcPr>
            <w:tcW w:w="1118" w:type="dxa"/>
          </w:tcPr>
          <w:p w14:paraId="0700F56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4AD461E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808" w:type="dxa"/>
          </w:tcPr>
          <w:p w14:paraId="50BC350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5F4A44A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1D3F261F" w14:textId="77777777" w:rsidTr="00BD38F9">
        <w:trPr>
          <w:jc w:val="center"/>
        </w:trPr>
        <w:tc>
          <w:tcPr>
            <w:tcW w:w="572" w:type="dxa"/>
          </w:tcPr>
          <w:p w14:paraId="73B829A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2213" w:type="dxa"/>
          </w:tcPr>
          <w:p w14:paraId="7B238AF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unit</w:t>
            </w:r>
            <w:proofErr w:type="spellEnd"/>
          </w:p>
        </w:tc>
        <w:tc>
          <w:tcPr>
            <w:tcW w:w="1760" w:type="dxa"/>
          </w:tcPr>
          <w:p w14:paraId="1D96294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หน่วยสินค้า</w:t>
            </w:r>
          </w:p>
        </w:tc>
        <w:tc>
          <w:tcPr>
            <w:tcW w:w="1118" w:type="dxa"/>
          </w:tcPr>
          <w:p w14:paraId="24BA47A9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195BE115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74D6AF6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6B14EFC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79A68547" w14:textId="77777777" w:rsidTr="00BD38F9">
        <w:trPr>
          <w:jc w:val="center"/>
        </w:trPr>
        <w:tc>
          <w:tcPr>
            <w:tcW w:w="572" w:type="dxa"/>
          </w:tcPr>
          <w:p w14:paraId="1AA626B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2213" w:type="dxa"/>
          </w:tcPr>
          <w:p w14:paraId="7328F25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coat</w:t>
            </w:r>
            <w:proofErr w:type="spellEnd"/>
          </w:p>
        </w:tc>
        <w:tc>
          <w:tcPr>
            <w:tcW w:w="1760" w:type="dxa"/>
          </w:tcPr>
          <w:p w14:paraId="04E5804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าคาซื้อสินค้าเข้า</w:t>
            </w:r>
          </w:p>
        </w:tc>
        <w:tc>
          <w:tcPr>
            <w:tcW w:w="1118" w:type="dxa"/>
          </w:tcPr>
          <w:p w14:paraId="7376A55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9B2D9D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4D5D07DE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0503B0E9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66A961C6" w14:textId="77777777" w:rsidTr="00BD38F9">
        <w:trPr>
          <w:jc w:val="center"/>
        </w:trPr>
        <w:tc>
          <w:tcPr>
            <w:tcW w:w="572" w:type="dxa"/>
          </w:tcPr>
          <w:p w14:paraId="0453DC3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2213" w:type="dxa"/>
          </w:tcPr>
          <w:p w14:paraId="2033371E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originaprice</w:t>
            </w:r>
            <w:proofErr w:type="spellEnd"/>
          </w:p>
        </w:tc>
        <w:tc>
          <w:tcPr>
            <w:tcW w:w="1760" w:type="dxa"/>
          </w:tcPr>
          <w:p w14:paraId="67D6424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าคาดังเดิม</w:t>
            </w:r>
          </w:p>
        </w:tc>
        <w:tc>
          <w:tcPr>
            <w:tcW w:w="1118" w:type="dxa"/>
          </w:tcPr>
          <w:p w14:paraId="21B98978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65DB74BE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2F1A870C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27BBB20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B18E1B8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5497FBD3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65A4BF64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7C4F5530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0A8407EE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0630E1BF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1C511D47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6EDCEBCE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2C4F34D3" w14:textId="5C61EAB8" w:rsidR="001A5446" w:rsidRPr="00604DFD" w:rsidRDefault="001A5446" w:rsidP="001A5446">
      <w:pPr>
        <w:rPr>
          <w:rFonts w:ascii="TH SarabunPSK" w:hAnsi="TH SarabunPSK" w:cs="TH SarabunPSK"/>
          <w:sz w:val="32"/>
          <w:szCs w:val="32"/>
        </w:rPr>
      </w:pPr>
      <w:r w:rsidRPr="00604DFD">
        <w:rPr>
          <w:rFonts w:ascii="TH SarabunPSK" w:hAnsi="TH SarabunPSK" w:cs="TH SarabunPSK"/>
          <w:sz w:val="32"/>
          <w:szCs w:val="32"/>
          <w:cs/>
        </w:rPr>
        <w:lastRenderedPageBreak/>
        <w:t>ชื่อตาราง :</w:t>
      </w:r>
      <w:r w:rsidRPr="00A5137F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FA0EB5">
        <w:rPr>
          <w:rStyle w:val="ab"/>
          <w:rFonts w:ascii="TH SarabunPSK" w:hAnsi="TH SarabunPSK" w:cs="TH SarabunPSK"/>
          <w:color w:val="auto"/>
          <w:sz w:val="32"/>
          <w:szCs w:val="32"/>
          <w:u w:val="none"/>
        </w:rPr>
        <w:t>order_store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1A5446" w:rsidRPr="00604DFD" w14:paraId="4BDD5578" w14:textId="77777777" w:rsidTr="00BD38F9">
        <w:trPr>
          <w:jc w:val="center"/>
        </w:trPr>
        <w:tc>
          <w:tcPr>
            <w:tcW w:w="654" w:type="dxa"/>
          </w:tcPr>
          <w:p w14:paraId="75AA4735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207AC42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20C4B902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35FA403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5C7E6A8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78CA84A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0C4EF36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04DFD" w14:paraId="5D85C9D1" w14:textId="77777777" w:rsidTr="00BD38F9">
        <w:trPr>
          <w:jc w:val="center"/>
        </w:trPr>
        <w:tc>
          <w:tcPr>
            <w:tcW w:w="654" w:type="dxa"/>
          </w:tcPr>
          <w:p w14:paraId="0524B144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6BB13AEB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cart_id</w:t>
            </w:r>
            <w:proofErr w:type="spellEnd"/>
          </w:p>
        </w:tc>
        <w:tc>
          <w:tcPr>
            <w:tcW w:w="1871" w:type="dxa"/>
          </w:tcPr>
          <w:p w14:paraId="092E329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สั่งซื้อ</w:t>
            </w:r>
          </w:p>
        </w:tc>
        <w:tc>
          <w:tcPr>
            <w:tcW w:w="1303" w:type="dxa"/>
          </w:tcPr>
          <w:p w14:paraId="4C56E5C7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3CB9DBD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1345539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0FB63E6E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5F42CBC7" w14:textId="77777777" w:rsidTr="00BD38F9">
        <w:trPr>
          <w:jc w:val="center"/>
        </w:trPr>
        <w:tc>
          <w:tcPr>
            <w:tcW w:w="654" w:type="dxa"/>
          </w:tcPr>
          <w:p w14:paraId="709C382E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3424341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p_id</w:t>
            </w:r>
            <w:proofErr w:type="spellEnd"/>
          </w:p>
        </w:tc>
        <w:tc>
          <w:tcPr>
            <w:tcW w:w="1871" w:type="dxa"/>
          </w:tcPr>
          <w:p w14:paraId="6BEE7E0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1303" w:type="dxa"/>
          </w:tcPr>
          <w:p w14:paraId="3765336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4070AE2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DD53A66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382E320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products</w:t>
            </w:r>
          </w:p>
        </w:tc>
      </w:tr>
      <w:tr w:rsidR="001A5446" w:rsidRPr="00604DFD" w14:paraId="280CC66E" w14:textId="77777777" w:rsidTr="00BD38F9">
        <w:trPr>
          <w:jc w:val="center"/>
        </w:trPr>
        <w:tc>
          <w:tcPr>
            <w:tcW w:w="654" w:type="dxa"/>
          </w:tcPr>
          <w:p w14:paraId="20906DD5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5FD2445E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871" w:type="dxa"/>
          </w:tcPr>
          <w:p w14:paraId="2095A8A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303" w:type="dxa"/>
          </w:tcPr>
          <w:p w14:paraId="28732A91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534BCB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339841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408E242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  <w:tr w:rsidR="001A5446" w:rsidRPr="00604DFD" w14:paraId="22F7650D" w14:textId="77777777" w:rsidTr="00BD38F9">
        <w:trPr>
          <w:jc w:val="center"/>
        </w:trPr>
        <w:tc>
          <w:tcPr>
            <w:tcW w:w="654" w:type="dxa"/>
          </w:tcPr>
          <w:p w14:paraId="0D25258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651D9564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product_title</w:t>
            </w:r>
            <w:proofErr w:type="spellEnd"/>
          </w:p>
        </w:tc>
        <w:tc>
          <w:tcPr>
            <w:tcW w:w="1871" w:type="dxa"/>
          </w:tcPr>
          <w:p w14:paraId="3AF90601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1303" w:type="dxa"/>
          </w:tcPr>
          <w:p w14:paraId="7E6824A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C5442F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479AAFAA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1451D8D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615ECDE8" w14:textId="77777777" w:rsidTr="00BD38F9">
        <w:trPr>
          <w:jc w:val="center"/>
        </w:trPr>
        <w:tc>
          <w:tcPr>
            <w:tcW w:w="654" w:type="dxa"/>
          </w:tcPr>
          <w:p w14:paraId="07EC742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152F9F4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qty</w:t>
            </w:r>
          </w:p>
        </w:tc>
        <w:tc>
          <w:tcPr>
            <w:tcW w:w="1871" w:type="dxa"/>
          </w:tcPr>
          <w:p w14:paraId="5EFE54B6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จำนวนที่ซื้อ</w:t>
            </w:r>
          </w:p>
        </w:tc>
        <w:tc>
          <w:tcPr>
            <w:tcW w:w="1303" w:type="dxa"/>
          </w:tcPr>
          <w:p w14:paraId="5E04B5D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75C1C0C4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686" w:type="dxa"/>
          </w:tcPr>
          <w:p w14:paraId="250D051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F89B7D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5EF0EC6C" w14:textId="77777777" w:rsidTr="00BD38F9">
        <w:trPr>
          <w:jc w:val="center"/>
        </w:trPr>
        <w:tc>
          <w:tcPr>
            <w:tcW w:w="654" w:type="dxa"/>
          </w:tcPr>
          <w:p w14:paraId="0D0E219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722C3FD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price</w:t>
            </w:r>
          </w:p>
        </w:tc>
        <w:tc>
          <w:tcPr>
            <w:tcW w:w="1871" w:type="dxa"/>
          </w:tcPr>
          <w:p w14:paraId="26997FE9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ราคา</w:t>
            </w:r>
          </w:p>
        </w:tc>
        <w:tc>
          <w:tcPr>
            <w:tcW w:w="1303" w:type="dxa"/>
          </w:tcPr>
          <w:p w14:paraId="69CCC3AA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F7B4F89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68A7217E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EBCE02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2D5C634" w14:textId="77777777" w:rsidTr="00BD38F9">
        <w:trPr>
          <w:jc w:val="center"/>
        </w:trPr>
        <w:tc>
          <w:tcPr>
            <w:tcW w:w="654" w:type="dxa"/>
          </w:tcPr>
          <w:p w14:paraId="5BAACF9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837" w:type="dxa"/>
          </w:tcPr>
          <w:p w14:paraId="42E9A97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total_amount</w:t>
            </w:r>
            <w:proofErr w:type="spellEnd"/>
          </w:p>
        </w:tc>
        <w:tc>
          <w:tcPr>
            <w:tcW w:w="1871" w:type="dxa"/>
          </w:tcPr>
          <w:p w14:paraId="1917387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จำนวนทั้งหมด</w:t>
            </w:r>
          </w:p>
        </w:tc>
        <w:tc>
          <w:tcPr>
            <w:tcW w:w="1303" w:type="dxa"/>
          </w:tcPr>
          <w:p w14:paraId="2ADEC95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3FDF9FD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0104F28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5D7CCBA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5659B2C0" w14:textId="77777777" w:rsidTr="00BD38F9">
        <w:trPr>
          <w:jc w:val="center"/>
        </w:trPr>
        <w:tc>
          <w:tcPr>
            <w:tcW w:w="654" w:type="dxa"/>
          </w:tcPr>
          <w:p w14:paraId="4E21748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837" w:type="dxa"/>
          </w:tcPr>
          <w:p w14:paraId="748075B9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ref_track_code</w:t>
            </w:r>
            <w:proofErr w:type="spellEnd"/>
          </w:p>
        </w:tc>
        <w:tc>
          <w:tcPr>
            <w:tcW w:w="1871" w:type="dxa"/>
          </w:tcPr>
          <w:p w14:paraId="7F311EC2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จัดส่ง</w:t>
            </w:r>
          </w:p>
        </w:tc>
        <w:tc>
          <w:tcPr>
            <w:tcW w:w="1303" w:type="dxa"/>
          </w:tcPr>
          <w:p w14:paraId="1A75EFB1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39790C7A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24</w:t>
            </w:r>
          </w:p>
        </w:tc>
        <w:tc>
          <w:tcPr>
            <w:tcW w:w="686" w:type="dxa"/>
          </w:tcPr>
          <w:p w14:paraId="73E0807B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06ADD89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1AF2A096" w14:textId="77777777" w:rsidTr="00BD38F9">
        <w:trPr>
          <w:jc w:val="center"/>
        </w:trPr>
        <w:tc>
          <w:tcPr>
            <w:tcW w:w="654" w:type="dxa"/>
          </w:tcPr>
          <w:p w14:paraId="4A2B508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837" w:type="dxa"/>
          </w:tcPr>
          <w:p w14:paraId="7ABE4B7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tax_rate</w:t>
            </w:r>
            <w:proofErr w:type="spellEnd"/>
          </w:p>
        </w:tc>
        <w:tc>
          <w:tcPr>
            <w:tcW w:w="1871" w:type="dxa"/>
          </w:tcPr>
          <w:p w14:paraId="7163474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ภาษีมูลค่าเพิ่ม</w:t>
            </w:r>
          </w:p>
        </w:tc>
        <w:tc>
          <w:tcPr>
            <w:tcW w:w="1303" w:type="dxa"/>
          </w:tcPr>
          <w:p w14:paraId="08B1C68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271B211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686" w:type="dxa"/>
          </w:tcPr>
          <w:p w14:paraId="56D1FBB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0B3C0A7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B9E4BFB" w14:textId="77777777" w:rsidTr="00BD38F9">
        <w:trPr>
          <w:jc w:val="center"/>
        </w:trPr>
        <w:tc>
          <w:tcPr>
            <w:tcW w:w="654" w:type="dxa"/>
          </w:tcPr>
          <w:p w14:paraId="69074CC4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837" w:type="dxa"/>
          </w:tcPr>
          <w:p w14:paraId="5818F6D5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shipping</w:t>
            </w:r>
          </w:p>
        </w:tc>
        <w:tc>
          <w:tcPr>
            <w:tcW w:w="1871" w:type="dxa"/>
          </w:tcPr>
          <w:p w14:paraId="50C23E57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ค่าจัดส่ง</w:t>
            </w:r>
          </w:p>
        </w:tc>
        <w:tc>
          <w:tcPr>
            <w:tcW w:w="1303" w:type="dxa"/>
          </w:tcPr>
          <w:p w14:paraId="46DE7E3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09C484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86" w:type="dxa"/>
          </w:tcPr>
          <w:p w14:paraId="668D151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D6F22FE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AE5DF2A" w14:textId="77777777" w:rsidR="001A5446" w:rsidRPr="008E6FE1" w:rsidRDefault="001A544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8E6FE1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Pr="00892FCA">
        <w:rPr>
          <w:rFonts w:ascii="TH SarabunPSK" w:hAnsi="TH SarabunPSK" w:cs="TH SarabunPSK"/>
          <w:sz w:val="32"/>
          <w:szCs w:val="32"/>
        </w:rPr>
        <w:t>payment_store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906"/>
        <w:gridCol w:w="1819"/>
        <w:gridCol w:w="1245"/>
        <w:gridCol w:w="686"/>
        <w:gridCol w:w="675"/>
        <w:gridCol w:w="1326"/>
      </w:tblGrid>
      <w:tr w:rsidR="001A5446" w:rsidRPr="008E6FE1" w14:paraId="521D1ABF" w14:textId="77777777" w:rsidTr="00BD38F9">
        <w:trPr>
          <w:jc w:val="center"/>
        </w:trPr>
        <w:tc>
          <w:tcPr>
            <w:tcW w:w="654" w:type="dxa"/>
          </w:tcPr>
          <w:p w14:paraId="7FAF1D7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9" w:type="dxa"/>
          </w:tcPr>
          <w:p w14:paraId="7C09EB1D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0" w:type="dxa"/>
          </w:tcPr>
          <w:p w14:paraId="238DC108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2" w:type="dxa"/>
          </w:tcPr>
          <w:p w14:paraId="10330F6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11E18396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1381BD5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7348FCF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8E6FE1" w14:paraId="794F8A38" w14:textId="77777777" w:rsidTr="00BD38F9">
        <w:trPr>
          <w:jc w:val="center"/>
        </w:trPr>
        <w:tc>
          <w:tcPr>
            <w:tcW w:w="654" w:type="dxa"/>
          </w:tcPr>
          <w:p w14:paraId="4197DFD6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9" w:type="dxa"/>
          </w:tcPr>
          <w:p w14:paraId="7A72F565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pay_id</w:t>
            </w:r>
            <w:proofErr w:type="spellEnd"/>
          </w:p>
        </w:tc>
        <w:tc>
          <w:tcPr>
            <w:tcW w:w="1870" w:type="dxa"/>
          </w:tcPr>
          <w:p w14:paraId="273D300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ชำระ</w:t>
            </w:r>
          </w:p>
        </w:tc>
        <w:tc>
          <w:tcPr>
            <w:tcW w:w="1302" w:type="dxa"/>
          </w:tcPr>
          <w:p w14:paraId="716884F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51C2AED5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4BA01D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5EE459A2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E6FE1" w14:paraId="79AE5840" w14:textId="77777777" w:rsidTr="00BD38F9">
        <w:trPr>
          <w:jc w:val="center"/>
        </w:trPr>
        <w:tc>
          <w:tcPr>
            <w:tcW w:w="654" w:type="dxa"/>
          </w:tcPr>
          <w:p w14:paraId="7B76758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9" w:type="dxa"/>
          </w:tcPr>
          <w:p w14:paraId="0A87F7E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status_pay</w:t>
            </w:r>
            <w:proofErr w:type="spellEnd"/>
          </w:p>
        </w:tc>
        <w:tc>
          <w:tcPr>
            <w:tcW w:w="1870" w:type="dxa"/>
          </w:tcPr>
          <w:p w14:paraId="1D3DA7B1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สถานะการชำระ</w:t>
            </w:r>
          </w:p>
        </w:tc>
        <w:tc>
          <w:tcPr>
            <w:tcW w:w="1302" w:type="dxa"/>
          </w:tcPr>
          <w:p w14:paraId="6156FE2D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161EC1F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04AC510F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1AE603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E6FE1" w14:paraId="49AAD574" w14:textId="77777777" w:rsidTr="00BD38F9">
        <w:trPr>
          <w:jc w:val="center"/>
        </w:trPr>
        <w:tc>
          <w:tcPr>
            <w:tcW w:w="654" w:type="dxa"/>
          </w:tcPr>
          <w:p w14:paraId="307C7E85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9" w:type="dxa"/>
          </w:tcPr>
          <w:p w14:paraId="330E841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time_pay</w:t>
            </w:r>
            <w:proofErr w:type="spellEnd"/>
          </w:p>
        </w:tc>
        <w:tc>
          <w:tcPr>
            <w:tcW w:w="1870" w:type="dxa"/>
          </w:tcPr>
          <w:p w14:paraId="4EEF3788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เวลาที่ชำระ</w:t>
            </w:r>
          </w:p>
        </w:tc>
        <w:tc>
          <w:tcPr>
            <w:tcW w:w="1302" w:type="dxa"/>
          </w:tcPr>
          <w:p w14:paraId="4A3244E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058B4737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B37B9E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3E3EA93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E6FE1" w14:paraId="7208D39D" w14:textId="77777777" w:rsidTr="00BD38F9">
        <w:trPr>
          <w:jc w:val="center"/>
        </w:trPr>
        <w:tc>
          <w:tcPr>
            <w:tcW w:w="654" w:type="dxa"/>
          </w:tcPr>
          <w:p w14:paraId="39CBAAF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9" w:type="dxa"/>
          </w:tcPr>
          <w:p w14:paraId="556BA2A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pay_bill</w:t>
            </w:r>
            <w:proofErr w:type="spellEnd"/>
          </w:p>
        </w:tc>
        <w:tc>
          <w:tcPr>
            <w:tcW w:w="1870" w:type="dxa"/>
          </w:tcPr>
          <w:p w14:paraId="1D4C7681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อัพ</w:t>
            </w:r>
            <w:proofErr w:type="spellEnd"/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โหลดส</w:t>
            </w: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ลิป</w:t>
            </w:r>
            <w:proofErr w:type="spellEnd"/>
          </w:p>
        </w:tc>
        <w:tc>
          <w:tcPr>
            <w:tcW w:w="1302" w:type="dxa"/>
          </w:tcPr>
          <w:p w14:paraId="196AFA6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95" w:type="dxa"/>
          </w:tcPr>
          <w:p w14:paraId="3815C69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36717CE2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AD0A9A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E6FE1" w14:paraId="2F4C3ECB" w14:textId="77777777" w:rsidTr="00BD38F9">
        <w:trPr>
          <w:jc w:val="center"/>
        </w:trPr>
        <w:tc>
          <w:tcPr>
            <w:tcW w:w="654" w:type="dxa"/>
          </w:tcPr>
          <w:p w14:paraId="57AB227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9" w:type="dxa"/>
          </w:tcPr>
          <w:p w14:paraId="5B56604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ref_user_id</w:t>
            </w:r>
            <w:proofErr w:type="spellEnd"/>
          </w:p>
        </w:tc>
        <w:tc>
          <w:tcPr>
            <w:tcW w:w="1870" w:type="dxa"/>
          </w:tcPr>
          <w:p w14:paraId="1BB8B2A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302" w:type="dxa"/>
          </w:tcPr>
          <w:p w14:paraId="17AB6EB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26C424F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DCB35E7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07DFC9C5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  <w:tr w:rsidR="001A5446" w:rsidRPr="008E6FE1" w14:paraId="5BCDEB31" w14:textId="77777777" w:rsidTr="00BD38F9">
        <w:trPr>
          <w:jc w:val="center"/>
        </w:trPr>
        <w:tc>
          <w:tcPr>
            <w:tcW w:w="654" w:type="dxa"/>
          </w:tcPr>
          <w:p w14:paraId="1B11BC61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9" w:type="dxa"/>
          </w:tcPr>
          <w:p w14:paraId="1274856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ref_cart_id</w:t>
            </w:r>
            <w:proofErr w:type="spellEnd"/>
          </w:p>
        </w:tc>
        <w:tc>
          <w:tcPr>
            <w:tcW w:w="1870" w:type="dxa"/>
          </w:tcPr>
          <w:p w14:paraId="1B2F2BD8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สั่งซื้อ</w:t>
            </w:r>
          </w:p>
        </w:tc>
        <w:tc>
          <w:tcPr>
            <w:tcW w:w="1302" w:type="dxa"/>
          </w:tcPr>
          <w:p w14:paraId="7BB1CC5D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EFA164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0B3488D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79736A9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order_store</w:t>
            </w:r>
            <w:proofErr w:type="spellEnd"/>
          </w:p>
        </w:tc>
      </w:tr>
      <w:tr w:rsidR="001A5446" w:rsidRPr="008E6FE1" w14:paraId="083A70B5" w14:textId="77777777" w:rsidTr="00BD38F9">
        <w:trPr>
          <w:jc w:val="center"/>
        </w:trPr>
        <w:tc>
          <w:tcPr>
            <w:tcW w:w="654" w:type="dxa"/>
          </w:tcPr>
          <w:p w14:paraId="05C48ED8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839" w:type="dxa"/>
          </w:tcPr>
          <w:p w14:paraId="60A8B85A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ref_total_amount</w:t>
            </w:r>
            <w:proofErr w:type="spellEnd"/>
          </w:p>
        </w:tc>
        <w:tc>
          <w:tcPr>
            <w:tcW w:w="1870" w:type="dxa"/>
          </w:tcPr>
          <w:p w14:paraId="43B54443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รวมจำนวนเงิน</w:t>
            </w:r>
          </w:p>
        </w:tc>
        <w:tc>
          <w:tcPr>
            <w:tcW w:w="1302" w:type="dxa"/>
          </w:tcPr>
          <w:p w14:paraId="1C08A9F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136C2FB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870071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CCC648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E6FE1" w14:paraId="74EB08B5" w14:textId="77777777" w:rsidTr="00BD38F9">
        <w:trPr>
          <w:jc w:val="center"/>
        </w:trPr>
        <w:tc>
          <w:tcPr>
            <w:tcW w:w="654" w:type="dxa"/>
          </w:tcPr>
          <w:p w14:paraId="4502906B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839" w:type="dxa"/>
          </w:tcPr>
          <w:p w14:paraId="0E6B295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ref_bank_id</w:t>
            </w:r>
            <w:proofErr w:type="spellEnd"/>
          </w:p>
        </w:tc>
        <w:tc>
          <w:tcPr>
            <w:tcW w:w="1870" w:type="dxa"/>
          </w:tcPr>
          <w:p w14:paraId="401DF1F5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รหัสธนาคาร</w:t>
            </w:r>
          </w:p>
        </w:tc>
        <w:tc>
          <w:tcPr>
            <w:tcW w:w="1302" w:type="dxa"/>
          </w:tcPr>
          <w:p w14:paraId="57D8077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15A23FD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0C76C62A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439CE431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bank_info</w:t>
            </w:r>
            <w:proofErr w:type="spellEnd"/>
          </w:p>
        </w:tc>
      </w:tr>
    </w:tbl>
    <w:p w14:paraId="3829043B" w14:textId="77777777" w:rsidR="001A5446" w:rsidRPr="00A761B1" w:rsidRDefault="001A544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A761B1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r w:rsidRPr="00A761B1">
        <w:rPr>
          <w:rFonts w:ascii="TH SarabunPSK" w:hAnsi="TH SarabunPSK" w:cs="TH SarabunPSK"/>
          <w:sz w:val="32"/>
          <w:szCs w:val="32"/>
        </w:rPr>
        <w:t>categories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9"/>
        <w:gridCol w:w="1870"/>
        <w:gridCol w:w="1302"/>
        <w:gridCol w:w="695"/>
        <w:gridCol w:w="686"/>
        <w:gridCol w:w="1250"/>
      </w:tblGrid>
      <w:tr w:rsidR="001A5446" w:rsidRPr="00A761B1" w14:paraId="27691B14" w14:textId="77777777" w:rsidTr="00BD38F9">
        <w:trPr>
          <w:jc w:val="center"/>
        </w:trPr>
        <w:tc>
          <w:tcPr>
            <w:tcW w:w="654" w:type="dxa"/>
          </w:tcPr>
          <w:p w14:paraId="18943011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9" w:type="dxa"/>
          </w:tcPr>
          <w:p w14:paraId="0804AD7B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0" w:type="dxa"/>
          </w:tcPr>
          <w:p w14:paraId="36800F17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2" w:type="dxa"/>
          </w:tcPr>
          <w:p w14:paraId="69CFC32A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627F0BFB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3EFB8156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519DA253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A761B1" w14:paraId="6648BC98" w14:textId="77777777" w:rsidTr="00BD38F9">
        <w:trPr>
          <w:jc w:val="center"/>
        </w:trPr>
        <w:tc>
          <w:tcPr>
            <w:tcW w:w="654" w:type="dxa"/>
          </w:tcPr>
          <w:p w14:paraId="06408857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9" w:type="dxa"/>
          </w:tcPr>
          <w:p w14:paraId="74BB1C50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61B1">
              <w:rPr>
                <w:rFonts w:ascii="TH SarabunPSK" w:hAnsi="TH SarabunPSK" w:cs="TH SarabunPSK"/>
                <w:sz w:val="32"/>
                <w:szCs w:val="32"/>
              </w:rPr>
              <w:t>cat_id</w:t>
            </w:r>
            <w:proofErr w:type="spellEnd"/>
          </w:p>
        </w:tc>
        <w:tc>
          <w:tcPr>
            <w:tcW w:w="1870" w:type="dxa"/>
          </w:tcPr>
          <w:p w14:paraId="493A176F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  <w:cs/>
              </w:rPr>
              <w:t>รหัสหมวดหมู่</w:t>
            </w:r>
          </w:p>
        </w:tc>
        <w:tc>
          <w:tcPr>
            <w:tcW w:w="1302" w:type="dxa"/>
          </w:tcPr>
          <w:p w14:paraId="54A1C63A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5D3E9528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4ED038F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53AE7198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A761B1" w14:paraId="5F3A08A3" w14:textId="77777777" w:rsidTr="00BD38F9">
        <w:trPr>
          <w:jc w:val="center"/>
        </w:trPr>
        <w:tc>
          <w:tcPr>
            <w:tcW w:w="654" w:type="dxa"/>
          </w:tcPr>
          <w:p w14:paraId="0F77EE0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9" w:type="dxa"/>
          </w:tcPr>
          <w:p w14:paraId="06F38872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61B1">
              <w:rPr>
                <w:rFonts w:ascii="TH SarabunPSK" w:hAnsi="TH SarabunPSK" w:cs="TH SarabunPSK"/>
                <w:sz w:val="32"/>
                <w:szCs w:val="32"/>
              </w:rPr>
              <w:t>cat_title</w:t>
            </w:r>
            <w:proofErr w:type="spellEnd"/>
          </w:p>
        </w:tc>
        <w:tc>
          <w:tcPr>
            <w:tcW w:w="1870" w:type="dxa"/>
          </w:tcPr>
          <w:p w14:paraId="47C6213B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  <w:cs/>
              </w:rPr>
              <w:t>ชื่อหมวดหมู่</w:t>
            </w:r>
          </w:p>
        </w:tc>
        <w:tc>
          <w:tcPr>
            <w:tcW w:w="1302" w:type="dxa"/>
          </w:tcPr>
          <w:p w14:paraId="16F5A788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928D0BD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42</w:t>
            </w:r>
          </w:p>
        </w:tc>
        <w:tc>
          <w:tcPr>
            <w:tcW w:w="686" w:type="dxa"/>
          </w:tcPr>
          <w:p w14:paraId="5DDCD5AC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BFE20B7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2D78516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1666F848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506A2E4E" w14:textId="111965E7" w:rsidR="001A5446" w:rsidRPr="00A761B1" w:rsidRDefault="001A5446" w:rsidP="001A5446">
      <w:pPr>
        <w:rPr>
          <w:rFonts w:ascii="TH SarabunPSK" w:hAnsi="TH SarabunPSK" w:cs="TH SarabunPSK"/>
          <w:sz w:val="32"/>
          <w:szCs w:val="32"/>
        </w:rPr>
      </w:pPr>
      <w:r w:rsidRPr="00A761B1">
        <w:rPr>
          <w:rFonts w:ascii="TH SarabunPSK" w:hAnsi="TH SarabunPSK" w:cs="TH SarabunPSK"/>
          <w:sz w:val="32"/>
          <w:szCs w:val="32"/>
          <w:cs/>
        </w:rPr>
        <w:lastRenderedPageBreak/>
        <w:t xml:space="preserve">ชื่อตาราง : </w:t>
      </w:r>
      <w:r w:rsidRPr="00A761B1">
        <w:rPr>
          <w:rFonts w:ascii="TH SarabunPSK" w:hAnsi="TH SarabunPSK" w:cs="TH SarabunPSK"/>
          <w:sz w:val="32"/>
          <w:szCs w:val="32"/>
        </w:rPr>
        <w:t>brand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9"/>
        <w:gridCol w:w="1870"/>
        <w:gridCol w:w="1302"/>
        <w:gridCol w:w="695"/>
        <w:gridCol w:w="686"/>
        <w:gridCol w:w="1250"/>
      </w:tblGrid>
      <w:tr w:rsidR="001A5446" w:rsidRPr="00A761B1" w14:paraId="1C9494B8" w14:textId="77777777" w:rsidTr="00BD38F9">
        <w:trPr>
          <w:jc w:val="center"/>
        </w:trPr>
        <w:tc>
          <w:tcPr>
            <w:tcW w:w="654" w:type="dxa"/>
          </w:tcPr>
          <w:p w14:paraId="147F3F0E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9" w:type="dxa"/>
          </w:tcPr>
          <w:p w14:paraId="70A2B1F5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0" w:type="dxa"/>
          </w:tcPr>
          <w:p w14:paraId="2C91F4D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2" w:type="dxa"/>
          </w:tcPr>
          <w:p w14:paraId="766AF196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7FC2EFA4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747052FF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142CFA8C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A761B1" w14:paraId="12D661C6" w14:textId="77777777" w:rsidTr="00BD38F9">
        <w:trPr>
          <w:jc w:val="center"/>
        </w:trPr>
        <w:tc>
          <w:tcPr>
            <w:tcW w:w="654" w:type="dxa"/>
          </w:tcPr>
          <w:p w14:paraId="0B1A11BE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9" w:type="dxa"/>
          </w:tcPr>
          <w:p w14:paraId="022750A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61B1">
              <w:rPr>
                <w:rFonts w:ascii="TH SarabunPSK" w:hAnsi="TH SarabunPSK" w:cs="TH SarabunPSK"/>
                <w:sz w:val="32"/>
                <w:szCs w:val="32"/>
              </w:rPr>
              <w:t>brand_id</w:t>
            </w:r>
            <w:proofErr w:type="spellEnd"/>
          </w:p>
        </w:tc>
        <w:tc>
          <w:tcPr>
            <w:tcW w:w="1870" w:type="dxa"/>
          </w:tcPr>
          <w:p w14:paraId="394E246F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  <w:cs/>
              </w:rPr>
              <w:t>รหัสแบรน</w:t>
            </w:r>
          </w:p>
        </w:tc>
        <w:tc>
          <w:tcPr>
            <w:tcW w:w="1302" w:type="dxa"/>
          </w:tcPr>
          <w:p w14:paraId="05D88348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5E311A2D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1CC612F5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75D1F5FA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A761B1" w14:paraId="68AF5830" w14:textId="77777777" w:rsidTr="00BD38F9">
        <w:trPr>
          <w:jc w:val="center"/>
        </w:trPr>
        <w:tc>
          <w:tcPr>
            <w:tcW w:w="654" w:type="dxa"/>
          </w:tcPr>
          <w:p w14:paraId="4571966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9" w:type="dxa"/>
          </w:tcPr>
          <w:p w14:paraId="31A41DCD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61B1">
              <w:rPr>
                <w:rFonts w:ascii="TH SarabunPSK" w:hAnsi="TH SarabunPSK" w:cs="TH SarabunPSK"/>
                <w:sz w:val="32"/>
                <w:szCs w:val="32"/>
              </w:rPr>
              <w:t>brand_title</w:t>
            </w:r>
            <w:proofErr w:type="spellEnd"/>
          </w:p>
        </w:tc>
        <w:tc>
          <w:tcPr>
            <w:tcW w:w="1870" w:type="dxa"/>
          </w:tcPr>
          <w:p w14:paraId="00180B48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  <w:cs/>
              </w:rPr>
              <w:t>ชื่อแบรน</w:t>
            </w:r>
          </w:p>
        </w:tc>
        <w:tc>
          <w:tcPr>
            <w:tcW w:w="1302" w:type="dxa"/>
          </w:tcPr>
          <w:p w14:paraId="3575796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6BF8A15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42</w:t>
            </w:r>
          </w:p>
        </w:tc>
        <w:tc>
          <w:tcPr>
            <w:tcW w:w="686" w:type="dxa"/>
          </w:tcPr>
          <w:p w14:paraId="2D21466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096EA81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B9C6A53" w14:textId="77777777" w:rsidR="001A5446" w:rsidRPr="00892FCA" w:rsidRDefault="001A544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892FCA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Pr="00892FCA">
        <w:rPr>
          <w:rFonts w:ascii="TH SarabunPSK" w:hAnsi="TH SarabunPSK" w:cs="TH SarabunPSK"/>
          <w:sz w:val="32"/>
          <w:szCs w:val="32"/>
        </w:rPr>
        <w:t>track_store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906"/>
        <w:gridCol w:w="1819"/>
        <w:gridCol w:w="1245"/>
        <w:gridCol w:w="686"/>
        <w:gridCol w:w="675"/>
        <w:gridCol w:w="1326"/>
      </w:tblGrid>
      <w:tr w:rsidR="001A5446" w:rsidRPr="00892FCA" w14:paraId="2904F3DB" w14:textId="77777777" w:rsidTr="00BD38F9">
        <w:trPr>
          <w:jc w:val="center"/>
        </w:trPr>
        <w:tc>
          <w:tcPr>
            <w:tcW w:w="639" w:type="dxa"/>
          </w:tcPr>
          <w:p w14:paraId="7AA7BDC0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906" w:type="dxa"/>
          </w:tcPr>
          <w:p w14:paraId="10277985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19" w:type="dxa"/>
          </w:tcPr>
          <w:p w14:paraId="556DA614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45" w:type="dxa"/>
          </w:tcPr>
          <w:p w14:paraId="6A892108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86" w:type="dxa"/>
          </w:tcPr>
          <w:p w14:paraId="29C532F5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75" w:type="dxa"/>
          </w:tcPr>
          <w:p w14:paraId="0D40AEEF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326" w:type="dxa"/>
          </w:tcPr>
          <w:p w14:paraId="0583B6B5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892FCA" w14:paraId="3CE6AD74" w14:textId="77777777" w:rsidTr="00BD38F9">
        <w:trPr>
          <w:jc w:val="center"/>
        </w:trPr>
        <w:tc>
          <w:tcPr>
            <w:tcW w:w="639" w:type="dxa"/>
          </w:tcPr>
          <w:p w14:paraId="3E0BD194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06" w:type="dxa"/>
          </w:tcPr>
          <w:p w14:paraId="6673FD5F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track_id</w:t>
            </w:r>
            <w:proofErr w:type="spellEnd"/>
          </w:p>
        </w:tc>
        <w:tc>
          <w:tcPr>
            <w:tcW w:w="1819" w:type="dxa"/>
          </w:tcPr>
          <w:p w14:paraId="0ACC00DA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  <w:cs/>
              </w:rPr>
              <w:t>ลำดับการจัดส่ง</w:t>
            </w:r>
          </w:p>
        </w:tc>
        <w:tc>
          <w:tcPr>
            <w:tcW w:w="1245" w:type="dxa"/>
          </w:tcPr>
          <w:p w14:paraId="4F496EC8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4F2BC25A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5CCBCC69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6" w:type="dxa"/>
          </w:tcPr>
          <w:p w14:paraId="116DD08F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92FCA" w14:paraId="3E1C1ED6" w14:textId="77777777" w:rsidTr="00BD38F9">
        <w:trPr>
          <w:jc w:val="center"/>
        </w:trPr>
        <w:tc>
          <w:tcPr>
            <w:tcW w:w="639" w:type="dxa"/>
          </w:tcPr>
          <w:p w14:paraId="78991B1F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06" w:type="dxa"/>
          </w:tcPr>
          <w:p w14:paraId="24B26841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track_code</w:t>
            </w:r>
            <w:proofErr w:type="spellEnd"/>
          </w:p>
        </w:tc>
        <w:tc>
          <w:tcPr>
            <w:tcW w:w="1819" w:type="dxa"/>
          </w:tcPr>
          <w:p w14:paraId="6B563FFB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จัดส่ง</w:t>
            </w:r>
          </w:p>
        </w:tc>
        <w:tc>
          <w:tcPr>
            <w:tcW w:w="1245" w:type="dxa"/>
          </w:tcPr>
          <w:p w14:paraId="66E16D21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71246905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32</w:t>
            </w:r>
          </w:p>
        </w:tc>
        <w:tc>
          <w:tcPr>
            <w:tcW w:w="675" w:type="dxa"/>
          </w:tcPr>
          <w:p w14:paraId="1CDDE373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076B655C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92FCA" w14:paraId="728344B5" w14:textId="77777777" w:rsidTr="00BD38F9">
        <w:trPr>
          <w:jc w:val="center"/>
        </w:trPr>
        <w:tc>
          <w:tcPr>
            <w:tcW w:w="639" w:type="dxa"/>
          </w:tcPr>
          <w:p w14:paraId="57D7DC38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06" w:type="dxa"/>
          </w:tcPr>
          <w:p w14:paraId="0F284071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ref_pay_id</w:t>
            </w:r>
            <w:proofErr w:type="spellEnd"/>
          </w:p>
        </w:tc>
        <w:tc>
          <w:tcPr>
            <w:tcW w:w="1819" w:type="dxa"/>
          </w:tcPr>
          <w:p w14:paraId="163CD857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ชำระ</w:t>
            </w:r>
          </w:p>
        </w:tc>
        <w:tc>
          <w:tcPr>
            <w:tcW w:w="1245" w:type="dxa"/>
          </w:tcPr>
          <w:p w14:paraId="3744384E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4F30D2BD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1F1184AA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7E1B25BA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order_store</w:t>
            </w:r>
            <w:proofErr w:type="spellEnd"/>
          </w:p>
        </w:tc>
      </w:tr>
      <w:tr w:rsidR="001A5446" w:rsidRPr="00892FCA" w14:paraId="19A6E43D" w14:textId="77777777" w:rsidTr="00BD38F9">
        <w:trPr>
          <w:jc w:val="center"/>
        </w:trPr>
        <w:tc>
          <w:tcPr>
            <w:tcW w:w="639" w:type="dxa"/>
          </w:tcPr>
          <w:p w14:paraId="30EFC293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06" w:type="dxa"/>
          </w:tcPr>
          <w:p w14:paraId="79084DC0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ref_user_id</w:t>
            </w:r>
            <w:proofErr w:type="spellEnd"/>
          </w:p>
        </w:tc>
        <w:tc>
          <w:tcPr>
            <w:tcW w:w="1819" w:type="dxa"/>
          </w:tcPr>
          <w:p w14:paraId="4E9BC279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245" w:type="dxa"/>
          </w:tcPr>
          <w:p w14:paraId="48808262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0516CF0F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571223AD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6DEF8AA6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</w:tbl>
    <w:p w14:paraId="28B142FD" w14:textId="77777777" w:rsidR="001A5446" w:rsidRPr="00087EC1" w:rsidRDefault="001A544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087EC1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>
        <w:rPr>
          <w:rFonts w:ascii="TH SarabunPSK" w:hAnsi="TH SarabunPSK" w:cs="TH SarabunPSK"/>
          <w:sz w:val="32"/>
          <w:szCs w:val="32"/>
        </w:rPr>
        <w:t>bank_info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786"/>
        <w:gridCol w:w="1939"/>
        <w:gridCol w:w="1245"/>
        <w:gridCol w:w="686"/>
        <w:gridCol w:w="675"/>
        <w:gridCol w:w="1326"/>
      </w:tblGrid>
      <w:tr w:rsidR="001A5446" w:rsidRPr="00087EC1" w14:paraId="1B880E3A" w14:textId="77777777" w:rsidTr="00BD38F9">
        <w:trPr>
          <w:jc w:val="center"/>
        </w:trPr>
        <w:tc>
          <w:tcPr>
            <w:tcW w:w="639" w:type="dxa"/>
          </w:tcPr>
          <w:p w14:paraId="3363B01D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786" w:type="dxa"/>
          </w:tcPr>
          <w:p w14:paraId="126817F6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939" w:type="dxa"/>
          </w:tcPr>
          <w:p w14:paraId="3E6C0086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45" w:type="dxa"/>
          </w:tcPr>
          <w:p w14:paraId="505CEB72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86" w:type="dxa"/>
          </w:tcPr>
          <w:p w14:paraId="17C15B4B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75" w:type="dxa"/>
          </w:tcPr>
          <w:p w14:paraId="6FD80EC8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326" w:type="dxa"/>
          </w:tcPr>
          <w:p w14:paraId="4EBBF3E2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087EC1" w14:paraId="387D90C0" w14:textId="77777777" w:rsidTr="00BD38F9">
        <w:trPr>
          <w:jc w:val="center"/>
        </w:trPr>
        <w:tc>
          <w:tcPr>
            <w:tcW w:w="639" w:type="dxa"/>
          </w:tcPr>
          <w:p w14:paraId="4D969AD7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786" w:type="dxa"/>
          </w:tcPr>
          <w:p w14:paraId="25BF06CB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87EC1">
              <w:rPr>
                <w:rFonts w:ascii="TH SarabunPSK" w:hAnsi="TH SarabunPSK" w:cs="TH SarabunPSK"/>
                <w:sz w:val="32"/>
                <w:szCs w:val="32"/>
              </w:rPr>
              <w:t>bank_id</w:t>
            </w:r>
            <w:proofErr w:type="spellEnd"/>
          </w:p>
        </w:tc>
        <w:tc>
          <w:tcPr>
            <w:tcW w:w="1939" w:type="dxa"/>
          </w:tcPr>
          <w:p w14:paraId="2C7467A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  <w:cs/>
              </w:rPr>
              <w:t>รหัสธนาคาร</w:t>
            </w:r>
          </w:p>
        </w:tc>
        <w:tc>
          <w:tcPr>
            <w:tcW w:w="1245" w:type="dxa"/>
          </w:tcPr>
          <w:p w14:paraId="08BA07BB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63C74708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6EFCDD4A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6" w:type="dxa"/>
          </w:tcPr>
          <w:p w14:paraId="75C2427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087EC1" w14:paraId="25717C8E" w14:textId="77777777" w:rsidTr="00BD38F9">
        <w:trPr>
          <w:jc w:val="center"/>
        </w:trPr>
        <w:tc>
          <w:tcPr>
            <w:tcW w:w="639" w:type="dxa"/>
          </w:tcPr>
          <w:p w14:paraId="4426D969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786" w:type="dxa"/>
          </w:tcPr>
          <w:p w14:paraId="216F6BCF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87EC1">
              <w:rPr>
                <w:rFonts w:ascii="TH SarabunPSK" w:hAnsi="TH SarabunPSK" w:cs="TH SarabunPSK"/>
                <w:sz w:val="32"/>
                <w:szCs w:val="32"/>
              </w:rPr>
              <w:t>bank_name</w:t>
            </w:r>
            <w:proofErr w:type="spellEnd"/>
          </w:p>
        </w:tc>
        <w:tc>
          <w:tcPr>
            <w:tcW w:w="1939" w:type="dxa"/>
          </w:tcPr>
          <w:p w14:paraId="4A87B5C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  <w:cs/>
              </w:rPr>
              <w:t>ชื่อธนาคาร</w:t>
            </w:r>
          </w:p>
        </w:tc>
        <w:tc>
          <w:tcPr>
            <w:tcW w:w="1245" w:type="dxa"/>
          </w:tcPr>
          <w:p w14:paraId="53562588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2AEAA4C1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75" w:type="dxa"/>
          </w:tcPr>
          <w:p w14:paraId="06BF4B7F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73BFF045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087EC1" w14:paraId="0AB17179" w14:textId="77777777" w:rsidTr="00BD38F9">
        <w:trPr>
          <w:jc w:val="center"/>
        </w:trPr>
        <w:tc>
          <w:tcPr>
            <w:tcW w:w="639" w:type="dxa"/>
          </w:tcPr>
          <w:p w14:paraId="0DC4263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786" w:type="dxa"/>
          </w:tcPr>
          <w:p w14:paraId="38FB8CAF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87EC1">
              <w:rPr>
                <w:rFonts w:ascii="TH SarabunPSK" w:hAnsi="TH SarabunPSK" w:cs="TH SarabunPSK"/>
                <w:sz w:val="32"/>
                <w:szCs w:val="32"/>
              </w:rPr>
              <w:t>bank_number</w:t>
            </w:r>
            <w:proofErr w:type="spellEnd"/>
          </w:p>
        </w:tc>
        <w:tc>
          <w:tcPr>
            <w:tcW w:w="1939" w:type="dxa"/>
          </w:tcPr>
          <w:p w14:paraId="2550FAF4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  <w:cs/>
              </w:rPr>
              <w:t>เลขธนาคาร</w:t>
            </w:r>
          </w:p>
        </w:tc>
        <w:tc>
          <w:tcPr>
            <w:tcW w:w="1245" w:type="dxa"/>
          </w:tcPr>
          <w:p w14:paraId="2EB83344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6B937C43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1412F7E6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36BCF937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087EC1" w14:paraId="23B24083" w14:textId="77777777" w:rsidTr="00BD38F9">
        <w:trPr>
          <w:jc w:val="center"/>
        </w:trPr>
        <w:tc>
          <w:tcPr>
            <w:tcW w:w="639" w:type="dxa"/>
          </w:tcPr>
          <w:p w14:paraId="545AF52A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786" w:type="dxa"/>
          </w:tcPr>
          <w:p w14:paraId="407C2DAA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87EC1">
              <w:rPr>
                <w:rFonts w:ascii="TH SarabunPSK" w:hAnsi="TH SarabunPSK" w:cs="TH SarabunPSK"/>
                <w:sz w:val="32"/>
                <w:szCs w:val="32"/>
              </w:rPr>
              <w:t>bank_detail</w:t>
            </w:r>
            <w:proofErr w:type="spellEnd"/>
          </w:p>
        </w:tc>
        <w:tc>
          <w:tcPr>
            <w:tcW w:w="1939" w:type="dxa"/>
          </w:tcPr>
          <w:p w14:paraId="76F0B1B0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ธนาคาร</w:t>
            </w:r>
          </w:p>
        </w:tc>
        <w:tc>
          <w:tcPr>
            <w:tcW w:w="1245" w:type="dxa"/>
          </w:tcPr>
          <w:p w14:paraId="0ADDB277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761426B7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75" w:type="dxa"/>
          </w:tcPr>
          <w:p w14:paraId="7E1E301D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6728CFA1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087EC1" w14:paraId="0271F280" w14:textId="77777777" w:rsidTr="00BD38F9">
        <w:trPr>
          <w:jc w:val="center"/>
        </w:trPr>
        <w:tc>
          <w:tcPr>
            <w:tcW w:w="639" w:type="dxa"/>
          </w:tcPr>
          <w:p w14:paraId="0861A015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786" w:type="dxa"/>
          </w:tcPr>
          <w:p w14:paraId="24470BD7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87EC1">
              <w:rPr>
                <w:rFonts w:ascii="TH SarabunPSK" w:hAnsi="TH SarabunPSK" w:cs="TH SarabunPSK"/>
                <w:sz w:val="32"/>
                <w:szCs w:val="32"/>
              </w:rPr>
              <w:t>bank_img</w:t>
            </w:r>
            <w:proofErr w:type="spellEnd"/>
          </w:p>
        </w:tc>
        <w:tc>
          <w:tcPr>
            <w:tcW w:w="1939" w:type="dxa"/>
          </w:tcPr>
          <w:p w14:paraId="549DF226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ธนาคาร</w:t>
            </w:r>
          </w:p>
        </w:tc>
        <w:tc>
          <w:tcPr>
            <w:tcW w:w="1245" w:type="dxa"/>
          </w:tcPr>
          <w:p w14:paraId="4A5F7ABD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4BF483D2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7E71DCF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7137BD9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3C14E7F" w14:textId="77777777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sectPr w:rsidR="00E10DE0" w:rsidRPr="008476B6" w:rsidSect="00F1101F">
      <w:headerReference w:type="default" r:id="rId38"/>
      <w:pgSz w:w="11906" w:h="16838"/>
      <w:pgMar w:top="2160" w:right="1440" w:bottom="1440" w:left="2160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B494B5" w14:textId="77777777" w:rsidR="00AE230F" w:rsidRDefault="00AE230F" w:rsidP="00357163">
      <w:pPr>
        <w:spacing w:after="0" w:line="240" w:lineRule="auto"/>
      </w:pPr>
      <w:r>
        <w:separator/>
      </w:r>
    </w:p>
  </w:endnote>
  <w:endnote w:type="continuationSeparator" w:id="0">
    <w:p w14:paraId="3D93EBE8" w14:textId="77777777" w:rsidR="00AE230F" w:rsidRDefault="00AE230F" w:rsidP="003571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CDD52E" w14:textId="77777777" w:rsidR="00AE230F" w:rsidRDefault="00AE230F" w:rsidP="00357163">
      <w:pPr>
        <w:spacing w:after="0" w:line="240" w:lineRule="auto"/>
      </w:pPr>
      <w:r>
        <w:separator/>
      </w:r>
    </w:p>
  </w:footnote>
  <w:footnote w:type="continuationSeparator" w:id="0">
    <w:p w14:paraId="5920A6C7" w14:textId="77777777" w:rsidR="00AE230F" w:rsidRDefault="00AE230F" w:rsidP="0035716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85925379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40"/>
      </w:rPr>
    </w:sdtEndPr>
    <w:sdtContent>
      <w:p w14:paraId="218F6502" w14:textId="43C56A78" w:rsidR="00BD38F9" w:rsidRPr="003A4B0C" w:rsidRDefault="00BD38F9" w:rsidP="003A4B0C">
        <w:pPr>
          <w:pStyle w:val="a6"/>
          <w:jc w:val="right"/>
          <w:rPr>
            <w:rFonts w:ascii="TH SarabunPSK" w:hAnsi="TH SarabunPSK" w:cs="TH SarabunPSK"/>
            <w:sz w:val="32"/>
            <w:szCs w:val="40"/>
          </w:rPr>
        </w:pPr>
        <w:r w:rsidRPr="00DE12F1">
          <w:rPr>
            <w:rFonts w:ascii="TH SarabunPSK" w:hAnsi="TH SarabunPSK" w:cs="TH SarabunPSK"/>
            <w:sz w:val="32"/>
            <w:szCs w:val="40"/>
          </w:rPr>
          <w:fldChar w:fldCharType="begin"/>
        </w:r>
        <w:r w:rsidRPr="00DE12F1">
          <w:rPr>
            <w:rFonts w:ascii="TH SarabunPSK" w:hAnsi="TH SarabunPSK" w:cs="TH SarabunPSK"/>
            <w:sz w:val="32"/>
            <w:szCs w:val="40"/>
          </w:rPr>
          <w:instrText>PAGE   \* MERGEFORMAT</w:instrText>
        </w:r>
        <w:r w:rsidRPr="00DE12F1">
          <w:rPr>
            <w:rFonts w:ascii="TH SarabunPSK" w:hAnsi="TH SarabunPSK" w:cs="TH SarabunPSK"/>
            <w:sz w:val="32"/>
            <w:szCs w:val="40"/>
          </w:rPr>
          <w:fldChar w:fldCharType="separate"/>
        </w:r>
        <w:r w:rsidRPr="00DE12F1">
          <w:rPr>
            <w:rFonts w:ascii="TH SarabunPSK" w:hAnsi="TH SarabunPSK" w:cs="TH SarabunPSK"/>
            <w:sz w:val="32"/>
            <w:szCs w:val="40"/>
            <w:lang w:val="th-TH"/>
          </w:rPr>
          <w:t>2</w:t>
        </w:r>
        <w:r w:rsidRPr="00DE12F1">
          <w:rPr>
            <w:rFonts w:ascii="TH SarabunPSK" w:hAnsi="TH SarabunPSK" w:cs="TH SarabunPSK"/>
            <w:sz w:val="32"/>
            <w:szCs w:val="40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51B7BF8"/>
    <w:multiLevelType w:val="multilevel"/>
    <w:tmpl w:val="51ACC520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1" w15:restartNumberingAfterBreak="0">
    <w:nsid w:val="6A3413AF"/>
    <w:multiLevelType w:val="hybridMultilevel"/>
    <w:tmpl w:val="C7F453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4AA7F0E"/>
    <w:multiLevelType w:val="hybridMultilevel"/>
    <w:tmpl w:val="1FC8970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576A"/>
    <w:rsid w:val="000114F2"/>
    <w:rsid w:val="0001290B"/>
    <w:rsid w:val="000208B8"/>
    <w:rsid w:val="00025D63"/>
    <w:rsid w:val="00027BD5"/>
    <w:rsid w:val="000476BA"/>
    <w:rsid w:val="000515FF"/>
    <w:rsid w:val="00053128"/>
    <w:rsid w:val="00055E56"/>
    <w:rsid w:val="0006729C"/>
    <w:rsid w:val="00080ABF"/>
    <w:rsid w:val="000924FD"/>
    <w:rsid w:val="000A2F19"/>
    <w:rsid w:val="000A5E16"/>
    <w:rsid w:val="000A740D"/>
    <w:rsid w:val="000A7792"/>
    <w:rsid w:val="000D132B"/>
    <w:rsid w:val="000D7BC2"/>
    <w:rsid w:val="000F19FF"/>
    <w:rsid w:val="00131C9F"/>
    <w:rsid w:val="00137CD5"/>
    <w:rsid w:val="00141729"/>
    <w:rsid w:val="00155793"/>
    <w:rsid w:val="00165986"/>
    <w:rsid w:val="001662CF"/>
    <w:rsid w:val="00166F5A"/>
    <w:rsid w:val="00191B08"/>
    <w:rsid w:val="001A3C46"/>
    <w:rsid w:val="001A5446"/>
    <w:rsid w:val="001B0DFC"/>
    <w:rsid w:val="001B2249"/>
    <w:rsid w:val="001B2F10"/>
    <w:rsid w:val="001B4D82"/>
    <w:rsid w:val="001C27A1"/>
    <w:rsid w:val="001D0A7F"/>
    <w:rsid w:val="001D2156"/>
    <w:rsid w:val="001D3CA9"/>
    <w:rsid w:val="001F3A65"/>
    <w:rsid w:val="001F61D2"/>
    <w:rsid w:val="00214128"/>
    <w:rsid w:val="002210A5"/>
    <w:rsid w:val="002222F3"/>
    <w:rsid w:val="00232520"/>
    <w:rsid w:val="00236C4A"/>
    <w:rsid w:val="002509BA"/>
    <w:rsid w:val="00275709"/>
    <w:rsid w:val="002D704B"/>
    <w:rsid w:val="002F35EF"/>
    <w:rsid w:val="002F71BC"/>
    <w:rsid w:val="00304AFF"/>
    <w:rsid w:val="00310010"/>
    <w:rsid w:val="00311A99"/>
    <w:rsid w:val="00315066"/>
    <w:rsid w:val="00323638"/>
    <w:rsid w:val="00341A1E"/>
    <w:rsid w:val="003515B3"/>
    <w:rsid w:val="00352248"/>
    <w:rsid w:val="00356E5F"/>
    <w:rsid w:val="00357163"/>
    <w:rsid w:val="00363BD3"/>
    <w:rsid w:val="00367C8E"/>
    <w:rsid w:val="0037078D"/>
    <w:rsid w:val="00384543"/>
    <w:rsid w:val="003936B5"/>
    <w:rsid w:val="00393C74"/>
    <w:rsid w:val="00397F40"/>
    <w:rsid w:val="003A4B0C"/>
    <w:rsid w:val="003A56C3"/>
    <w:rsid w:val="003B1905"/>
    <w:rsid w:val="003B197F"/>
    <w:rsid w:val="003B5D60"/>
    <w:rsid w:val="003C3518"/>
    <w:rsid w:val="003C3BA5"/>
    <w:rsid w:val="003D7C14"/>
    <w:rsid w:val="003E19A2"/>
    <w:rsid w:val="003E28C7"/>
    <w:rsid w:val="003E409F"/>
    <w:rsid w:val="00400360"/>
    <w:rsid w:val="004111AA"/>
    <w:rsid w:val="00420A11"/>
    <w:rsid w:val="00424659"/>
    <w:rsid w:val="004267EC"/>
    <w:rsid w:val="00472392"/>
    <w:rsid w:val="00473412"/>
    <w:rsid w:val="00487C63"/>
    <w:rsid w:val="00494925"/>
    <w:rsid w:val="00496A0D"/>
    <w:rsid w:val="004B25E1"/>
    <w:rsid w:val="004B2859"/>
    <w:rsid w:val="004C106E"/>
    <w:rsid w:val="004D6344"/>
    <w:rsid w:val="004E23B7"/>
    <w:rsid w:val="004E3C6A"/>
    <w:rsid w:val="004E4FD7"/>
    <w:rsid w:val="004E62E6"/>
    <w:rsid w:val="004F63EA"/>
    <w:rsid w:val="0052399D"/>
    <w:rsid w:val="005355B5"/>
    <w:rsid w:val="0055371F"/>
    <w:rsid w:val="00565523"/>
    <w:rsid w:val="005679DB"/>
    <w:rsid w:val="00584E3D"/>
    <w:rsid w:val="005876BA"/>
    <w:rsid w:val="005A0A1A"/>
    <w:rsid w:val="005A3B51"/>
    <w:rsid w:val="005D3009"/>
    <w:rsid w:val="005D6A40"/>
    <w:rsid w:val="005E05E7"/>
    <w:rsid w:val="005E5EB8"/>
    <w:rsid w:val="005E734A"/>
    <w:rsid w:val="005F1877"/>
    <w:rsid w:val="005F7486"/>
    <w:rsid w:val="0060018A"/>
    <w:rsid w:val="0060180F"/>
    <w:rsid w:val="00623803"/>
    <w:rsid w:val="0064799F"/>
    <w:rsid w:val="0065404D"/>
    <w:rsid w:val="00657757"/>
    <w:rsid w:val="00671AA9"/>
    <w:rsid w:val="00677002"/>
    <w:rsid w:val="00677079"/>
    <w:rsid w:val="006849B2"/>
    <w:rsid w:val="006A583E"/>
    <w:rsid w:val="006B0109"/>
    <w:rsid w:val="006E58DF"/>
    <w:rsid w:val="006F57E3"/>
    <w:rsid w:val="00702EBB"/>
    <w:rsid w:val="00717032"/>
    <w:rsid w:val="0072123A"/>
    <w:rsid w:val="00726FF8"/>
    <w:rsid w:val="00752C56"/>
    <w:rsid w:val="00756BC7"/>
    <w:rsid w:val="00780871"/>
    <w:rsid w:val="007850E7"/>
    <w:rsid w:val="007B3D99"/>
    <w:rsid w:val="007B4FF6"/>
    <w:rsid w:val="007B6483"/>
    <w:rsid w:val="007C3A80"/>
    <w:rsid w:val="007C424A"/>
    <w:rsid w:val="007C6F29"/>
    <w:rsid w:val="007D189D"/>
    <w:rsid w:val="007F6846"/>
    <w:rsid w:val="00805E95"/>
    <w:rsid w:val="00821A1C"/>
    <w:rsid w:val="008304CC"/>
    <w:rsid w:val="00840412"/>
    <w:rsid w:val="00846B0A"/>
    <w:rsid w:val="008476B6"/>
    <w:rsid w:val="00847E5F"/>
    <w:rsid w:val="00856C86"/>
    <w:rsid w:val="008600A7"/>
    <w:rsid w:val="0086542D"/>
    <w:rsid w:val="00867DC1"/>
    <w:rsid w:val="008959FC"/>
    <w:rsid w:val="008A4362"/>
    <w:rsid w:val="008B0817"/>
    <w:rsid w:val="008C6B68"/>
    <w:rsid w:val="008D083D"/>
    <w:rsid w:val="008E38FF"/>
    <w:rsid w:val="008E5DF4"/>
    <w:rsid w:val="008E6A47"/>
    <w:rsid w:val="008F1E14"/>
    <w:rsid w:val="00901B20"/>
    <w:rsid w:val="009061D7"/>
    <w:rsid w:val="00913C72"/>
    <w:rsid w:val="00955639"/>
    <w:rsid w:val="009663CA"/>
    <w:rsid w:val="009749C3"/>
    <w:rsid w:val="00990B43"/>
    <w:rsid w:val="00994731"/>
    <w:rsid w:val="009A5DA9"/>
    <w:rsid w:val="009A6AB8"/>
    <w:rsid w:val="009E050A"/>
    <w:rsid w:val="009E1602"/>
    <w:rsid w:val="009E3686"/>
    <w:rsid w:val="009E38AC"/>
    <w:rsid w:val="009E458A"/>
    <w:rsid w:val="009F094E"/>
    <w:rsid w:val="00A32584"/>
    <w:rsid w:val="00A45B4C"/>
    <w:rsid w:val="00A55D4E"/>
    <w:rsid w:val="00A64BFE"/>
    <w:rsid w:val="00A65388"/>
    <w:rsid w:val="00A7675C"/>
    <w:rsid w:val="00A90FFE"/>
    <w:rsid w:val="00AA0CC0"/>
    <w:rsid w:val="00AA1756"/>
    <w:rsid w:val="00AB160B"/>
    <w:rsid w:val="00AC576A"/>
    <w:rsid w:val="00AD77A1"/>
    <w:rsid w:val="00AE011F"/>
    <w:rsid w:val="00AE230F"/>
    <w:rsid w:val="00AE5348"/>
    <w:rsid w:val="00AF6FFF"/>
    <w:rsid w:val="00B0216B"/>
    <w:rsid w:val="00B1620C"/>
    <w:rsid w:val="00B16BB9"/>
    <w:rsid w:val="00B24469"/>
    <w:rsid w:val="00B26588"/>
    <w:rsid w:val="00B8726F"/>
    <w:rsid w:val="00BA6AA5"/>
    <w:rsid w:val="00BB610A"/>
    <w:rsid w:val="00BB6B85"/>
    <w:rsid w:val="00BB6CBA"/>
    <w:rsid w:val="00BB6F26"/>
    <w:rsid w:val="00BC2218"/>
    <w:rsid w:val="00BC278D"/>
    <w:rsid w:val="00BC6591"/>
    <w:rsid w:val="00BD38F9"/>
    <w:rsid w:val="00BF27CB"/>
    <w:rsid w:val="00BF6E92"/>
    <w:rsid w:val="00C10304"/>
    <w:rsid w:val="00C32AAC"/>
    <w:rsid w:val="00C36206"/>
    <w:rsid w:val="00C5296B"/>
    <w:rsid w:val="00C61E4C"/>
    <w:rsid w:val="00C66557"/>
    <w:rsid w:val="00C7799E"/>
    <w:rsid w:val="00C8113B"/>
    <w:rsid w:val="00C92D19"/>
    <w:rsid w:val="00C975BF"/>
    <w:rsid w:val="00CA020F"/>
    <w:rsid w:val="00CA416E"/>
    <w:rsid w:val="00CA7C9B"/>
    <w:rsid w:val="00CA7EDB"/>
    <w:rsid w:val="00CC2F26"/>
    <w:rsid w:val="00CC427D"/>
    <w:rsid w:val="00CF5290"/>
    <w:rsid w:val="00D10819"/>
    <w:rsid w:val="00D226D3"/>
    <w:rsid w:val="00D31C30"/>
    <w:rsid w:val="00D33DAB"/>
    <w:rsid w:val="00D36D61"/>
    <w:rsid w:val="00D44A79"/>
    <w:rsid w:val="00D45232"/>
    <w:rsid w:val="00D5783B"/>
    <w:rsid w:val="00D8792D"/>
    <w:rsid w:val="00DA3780"/>
    <w:rsid w:val="00DB4A62"/>
    <w:rsid w:val="00DB6FF8"/>
    <w:rsid w:val="00DE12F1"/>
    <w:rsid w:val="00E07AE5"/>
    <w:rsid w:val="00E10DE0"/>
    <w:rsid w:val="00E11D73"/>
    <w:rsid w:val="00E23B27"/>
    <w:rsid w:val="00E26BC8"/>
    <w:rsid w:val="00E312C2"/>
    <w:rsid w:val="00E73C52"/>
    <w:rsid w:val="00EA021B"/>
    <w:rsid w:val="00EB00AB"/>
    <w:rsid w:val="00EB029F"/>
    <w:rsid w:val="00EB4335"/>
    <w:rsid w:val="00ED729A"/>
    <w:rsid w:val="00EE01B0"/>
    <w:rsid w:val="00EE6E0E"/>
    <w:rsid w:val="00F06473"/>
    <w:rsid w:val="00F1101F"/>
    <w:rsid w:val="00F15304"/>
    <w:rsid w:val="00F327E8"/>
    <w:rsid w:val="00F42E10"/>
    <w:rsid w:val="00F45A85"/>
    <w:rsid w:val="00F469C7"/>
    <w:rsid w:val="00F553CD"/>
    <w:rsid w:val="00F6655F"/>
    <w:rsid w:val="00FA0EB5"/>
    <w:rsid w:val="00FA12A9"/>
    <w:rsid w:val="00FA2F06"/>
    <w:rsid w:val="00FB5F5A"/>
    <w:rsid w:val="00FB61D0"/>
    <w:rsid w:val="00FD58AB"/>
    <w:rsid w:val="00FE60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0FA9A5"/>
  <w15:docId w15:val="{0958CA9B-593B-432B-B009-3687EC41F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sz w:val="22"/>
        <w:szCs w:val="22"/>
        <w:lang w:val="en-US" w:eastAsia="en-US" w:bidi="th-TH"/>
      </w:rPr>
    </w:rPrDefault>
    <w:pPrDefault>
      <w:pPr>
        <w:spacing w:after="160" w:line="25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214128"/>
    <w:pPr>
      <w:ind w:left="720"/>
      <w:contextualSpacing/>
    </w:pPr>
    <w:rPr>
      <w:rFonts w:cs="Angsana New"/>
      <w:szCs w:val="28"/>
    </w:rPr>
  </w:style>
  <w:style w:type="paragraph" w:styleId="a6">
    <w:name w:val="header"/>
    <w:basedOn w:val="a"/>
    <w:link w:val="a7"/>
    <w:uiPriority w:val="99"/>
    <w:unhideWhenUsed/>
    <w:rsid w:val="00357163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28"/>
    </w:rPr>
  </w:style>
  <w:style w:type="character" w:customStyle="1" w:styleId="a7">
    <w:name w:val="หัวกระดาษ อักขระ"/>
    <w:basedOn w:val="a0"/>
    <w:link w:val="a6"/>
    <w:uiPriority w:val="99"/>
    <w:rsid w:val="00357163"/>
    <w:rPr>
      <w:rFonts w:cs="Angsana New"/>
      <w:szCs w:val="28"/>
    </w:rPr>
  </w:style>
  <w:style w:type="paragraph" w:styleId="a8">
    <w:name w:val="footer"/>
    <w:basedOn w:val="a"/>
    <w:link w:val="a9"/>
    <w:uiPriority w:val="99"/>
    <w:unhideWhenUsed/>
    <w:rsid w:val="00357163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28"/>
    </w:rPr>
  </w:style>
  <w:style w:type="character" w:customStyle="1" w:styleId="a9">
    <w:name w:val="ท้ายกระดาษ อักขระ"/>
    <w:basedOn w:val="a0"/>
    <w:link w:val="a8"/>
    <w:uiPriority w:val="99"/>
    <w:rsid w:val="00357163"/>
    <w:rPr>
      <w:rFonts w:cs="Angsana New"/>
      <w:szCs w:val="28"/>
    </w:rPr>
  </w:style>
  <w:style w:type="table" w:styleId="aa">
    <w:name w:val="Table Grid"/>
    <w:basedOn w:val="a1"/>
    <w:uiPriority w:val="39"/>
    <w:rsid w:val="001A5446"/>
    <w:pPr>
      <w:spacing w:after="0" w:line="240" w:lineRule="auto"/>
    </w:pPr>
    <w:rPr>
      <w:rFonts w:asciiTheme="minorHAnsi" w:eastAsiaTheme="minorHAnsi" w:hAnsiTheme="minorHAnsi" w:cstheme="minorBidi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unhideWhenUsed/>
    <w:rsid w:val="001A544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Drawing2.vsdx"/><Relationship Id="rId39" Type="http://schemas.openxmlformats.org/officeDocument/2006/relationships/fontTable" Target="fontTable.xml"/><Relationship Id="rId21" Type="http://schemas.openxmlformats.org/officeDocument/2006/relationships/image" Target="media/image13.emf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emf"/><Relationship Id="rId33" Type="http://schemas.openxmlformats.org/officeDocument/2006/relationships/image" Target="media/image22.png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package" Target="embeddings/Microsoft_Visio_Drawing3.vsdx"/><Relationship Id="rId36" Type="http://schemas.openxmlformats.org/officeDocument/2006/relationships/image" Target="media/image25.png"/><Relationship Id="rId10" Type="http://schemas.openxmlformats.org/officeDocument/2006/relationships/hyperlink" Target="https://software.thaiware.com/11494-jShop.html" TargetMode="External"/><Relationship Id="rId19" Type="http://schemas.openxmlformats.org/officeDocument/2006/relationships/image" Target="media/image11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FABC8D-562C-430B-AD2D-1842785EDC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4</Pages>
  <Words>2240</Words>
  <Characters>12774</Characters>
  <Application>Microsoft Office Word</Application>
  <DocSecurity>0</DocSecurity>
  <Lines>106</Lines>
  <Paragraphs>29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ichiPzero OneS</dc:creator>
  <cp:keywords/>
  <dc:description/>
  <cp:lastModifiedBy>blueboxth</cp:lastModifiedBy>
  <cp:revision>4</cp:revision>
  <dcterms:created xsi:type="dcterms:W3CDTF">2019-03-21T06:54:00Z</dcterms:created>
  <dcterms:modified xsi:type="dcterms:W3CDTF">2019-03-21T06:55:00Z</dcterms:modified>
</cp:coreProperties>
</file>